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215DC4" w14:textId="77777777" w:rsidR="00450788" w:rsidRPr="00607189" w:rsidRDefault="00450788" w:rsidP="00790F7E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0" w:name="_Hlk1474877"/>
      <w:bookmarkStart w:id="1" w:name="_Hlk486673530"/>
      <w:bookmarkEnd w:id="0"/>
      <w:r w:rsidRPr="00607189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บทที่ 3 </w:t>
      </w:r>
      <w:r w:rsidRPr="00607189">
        <w:rPr>
          <w:rFonts w:ascii="TH SarabunPSK" w:hAnsi="TH SarabunPSK" w:cs="TH SarabunPSK" w:hint="cs"/>
          <w:b/>
          <w:bCs/>
          <w:sz w:val="36"/>
          <w:szCs w:val="36"/>
          <w:cs/>
        </w:rPr>
        <w:br/>
        <w:t>วิธีการออกแบบ</w:t>
      </w:r>
    </w:p>
    <w:p w14:paraId="5516DA41" w14:textId="77777777" w:rsidR="00F226B7" w:rsidRPr="00607189" w:rsidRDefault="00F226B7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1C356448" w:rsidR="00F635AF" w:rsidRPr="00607189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ในปัจจุบันความเจริญก้าวหน้าของอินเทอร์เน็ต (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Internet)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ได้ส่งผลกระทบต่อการดำรงชีวิตประจำวันของคนเราอย่างมาก เป็นผลทำให้คนเข้าถึงการลงทุนได้มากขึ้น เห็นได้จากการค้นหาคำว่า “</w:t>
      </w:r>
      <w:proofErr w:type="spellStart"/>
      <w:r w:rsidRPr="00607189">
        <w:rPr>
          <w:rFonts w:ascii="TH SarabunPSK" w:hAnsi="TH SarabunPSK" w:cs="TH SarabunPSK" w:hint="cs"/>
          <w:color w:val="000000"/>
          <w:sz w:val="32"/>
          <w:szCs w:val="32"/>
        </w:rPr>
        <w:t>ForEx</w:t>
      </w:r>
      <w:proofErr w:type="spellEnd"/>
      <w:r w:rsidRPr="00607189">
        <w:rPr>
          <w:rFonts w:ascii="TH SarabunPSK" w:hAnsi="TH SarabunPSK" w:cs="TH SarabunPSK" w:hint="cs"/>
          <w:color w:val="000000"/>
          <w:sz w:val="32"/>
          <w:szCs w:val="32"/>
        </w:rPr>
        <w:t>”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(ตลาดแลกเปลี่ยนเงินตราสากล)และ “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>Stock Market”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(ตลาดหุ้น)ในกูเกิลเทรนด์(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Google Trend)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ตั้งแต่ปี 2014 - 201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>8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จะเห็นว่ามีการค้นหาคำว่า “</w:t>
      </w:r>
      <w:proofErr w:type="spellStart"/>
      <w:r w:rsidRPr="00607189">
        <w:rPr>
          <w:rFonts w:ascii="TH SarabunPSK" w:hAnsi="TH SarabunPSK" w:cs="TH SarabunPSK" w:hint="cs"/>
          <w:color w:val="000000"/>
          <w:sz w:val="32"/>
          <w:szCs w:val="32"/>
        </w:rPr>
        <w:t>ForEx</w:t>
      </w:r>
      <w:proofErr w:type="spellEnd"/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” ที่มากขึ้นทุกปีจนใกล้เคียงกับคำว่า “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Stock Market”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 (</w:t>
      </w:r>
      <w:proofErr w:type="spellStart"/>
      <w:r w:rsidRPr="00607189">
        <w:rPr>
          <w:rFonts w:ascii="TH SarabunPSK" w:hAnsi="TH SarabunPSK" w:cs="TH SarabunPSK" w:hint="cs"/>
          <w:color w:val="000000"/>
          <w:sz w:val="32"/>
          <w:szCs w:val="32"/>
        </w:rPr>
        <w:t>ForEx</w:t>
      </w:r>
      <w:proofErr w:type="spellEnd"/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 : Foreign Exchange)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 (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Trading Order)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 (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Logic)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Money Management)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3E70A875" w14:textId="4EBB7EB5" w:rsidR="00F635AF" w:rsidRPr="00607189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จากปัญหาดังกล่าว จึงเกิดไอเดียการพัฒนาการเทรดอย่างนึงที่มีการประกันความเสี่ยงโดยทำการเทรดเป็น “คู่” เวลาเปิด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order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ก็จะมีการเปิดสถานะ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long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และ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short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พร้อมๆกัน บนคู่หุ้นที่ต้องการ” โดยใช้หลักการ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Pair trading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ถือเป็นเทคนิคการ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hedging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hedge funds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ซึ่ง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Pair trading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 โดยอาศัยค่า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Cointegration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เข้ามาช่วยเพื่อหาค่าเงินที่มี “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Economic link” 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ต่อกัน โดยที่ ค่าเงิน 2 ตัวจะ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Cointegrated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>Mean Reverting”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ก็คือ ค่าวิ่งไปมาอยู่รอบๆ ค่า </w:t>
      </w:r>
      <w:r w:rsidRPr="00607189">
        <w:rPr>
          <w:rFonts w:ascii="TH SarabunPSK" w:hAnsi="TH SarabunPSK" w:cs="TH SarabunPSK" w:hint="cs"/>
          <w:color w:val="000000"/>
          <w:sz w:val="32"/>
          <w:szCs w:val="32"/>
        </w:rPr>
        <w:t xml:space="preserve">Mean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ของตัวเอง </w:t>
      </w:r>
    </w:p>
    <w:p w14:paraId="66A3E7F2" w14:textId="5180BA79" w:rsidR="00E021A3" w:rsidRPr="00607189" w:rsidRDefault="00E021A3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527E9118" w14:textId="5C911717" w:rsidR="00A17022" w:rsidRPr="00607189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452FB13C" w14:textId="51AF2981" w:rsidR="00A17022" w:rsidRPr="00607189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5AD0ED88" w14:textId="77777777" w:rsidR="00A17022" w:rsidRPr="00607189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F6177F2" w14:textId="277D46B0" w:rsidR="00EA0C33" w:rsidRPr="00607189" w:rsidRDefault="00604701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3.1</w:t>
      </w:r>
      <w:r w:rsidR="008E074E" w:rsidRPr="00607189">
        <w:rPr>
          <w:rFonts w:ascii="TH SarabunPSK" w:hAnsi="TH SarabunPSK" w:cs="TH SarabunPSK" w:hint="cs"/>
          <w:b/>
          <w:bCs/>
          <w:color w:val="FFFFFF" w:themeColor="background1"/>
          <w:sz w:val="32"/>
          <w:szCs w:val="32"/>
          <w:cs/>
        </w:rPr>
        <w:t xml:space="preserve"> </w:t>
      </w:r>
      <w:r w:rsidR="00EA0C33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แผนผังสาเหตุและผล (</w:t>
      </w:r>
      <w:r w:rsidR="00EA0C33" w:rsidRPr="00607189">
        <w:rPr>
          <w:rFonts w:ascii="TH SarabunPSK" w:hAnsi="TH SarabunPSK" w:cs="TH SarabunPSK" w:hint="cs"/>
          <w:b/>
          <w:bCs/>
          <w:sz w:val="32"/>
          <w:szCs w:val="32"/>
        </w:rPr>
        <w:t>Cause and Effect Diagram)</w:t>
      </w:r>
    </w:p>
    <w:p w14:paraId="0C0D94C0" w14:textId="4754EAE2" w:rsidR="00EA0C33" w:rsidRPr="00607189" w:rsidRDefault="00EA0C33" w:rsidP="00790F7E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จากการศึกษาพบว่าการเทรดฟอเร็กซ์โดยใช้โปรแกรมช่วยเทรดส่วนใหญ่มีปัญหาในการด</w:t>
      </w:r>
      <w:r w:rsidR="00F87F39" w:rsidRPr="00607189">
        <w:rPr>
          <w:rFonts w:ascii="TH SarabunPSK" w:hAnsi="TH SarabunPSK" w:cs="TH SarabunPSK" w:hint="cs"/>
          <w:sz w:val="32"/>
          <w:szCs w:val="32"/>
          <w:cs/>
        </w:rPr>
        <w:t>ํ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าเนินงาน ดังแสดงในรูปที่ 3.1</w:t>
      </w:r>
    </w:p>
    <w:p w14:paraId="634E47B1" w14:textId="4D2140F2" w:rsidR="00EA0C33" w:rsidRPr="00607189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52EF0E0" w14:textId="06E70F76" w:rsidR="00EA0C33" w:rsidRPr="00607189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สาเหตุและปัญหาของการสร้างระบบเทรด</w:t>
      </w:r>
      <w:r w:rsidR="0087471C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หลายสกุลเงิน</w:t>
      </w:r>
    </w:p>
    <w:p w14:paraId="0FC5501F" w14:textId="1702F45E" w:rsidR="00EA0C33" w:rsidRPr="00607189" w:rsidRDefault="00865DC4" w:rsidP="00C92E2B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07189">
        <w:rPr>
          <w:rFonts w:ascii="TH SarabunPSK" w:hAnsi="TH SarabunPSK" w:cs="TH SarabunPSK" w:hint="cs"/>
          <w:sz w:val="32"/>
          <w:szCs w:val="32"/>
        </w:rPr>
        <w:tab/>
      </w:r>
      <w:r w:rsidR="00EA0C33" w:rsidRPr="00607189">
        <w:rPr>
          <w:rFonts w:ascii="TH SarabunPSK" w:hAnsi="TH SarabunPSK" w:cs="TH SarabunPSK" w:hint="cs"/>
          <w:sz w:val="32"/>
          <w:szCs w:val="32"/>
          <w:cs/>
        </w:rPr>
        <w:t>จากรูปที่ 3.1 แผนผังสาเหตุและผลแสดงปัญหาเพื่อสร้างระบบเทรด</w:t>
      </w:r>
      <w:r w:rsidR="0087471C" w:rsidRPr="00607189">
        <w:rPr>
          <w:rFonts w:ascii="TH SarabunPSK" w:hAnsi="TH SarabunPSK" w:cs="TH SarabunPSK" w:hint="cs"/>
          <w:sz w:val="32"/>
          <w:szCs w:val="32"/>
          <w:cs/>
        </w:rPr>
        <w:t>หลายสกุลเงิน</w:t>
      </w:r>
      <w:r w:rsidR="00EA0C33" w:rsidRPr="00607189">
        <w:rPr>
          <w:rFonts w:ascii="TH SarabunPSK" w:hAnsi="TH SarabunPSK" w:cs="TH SarabunPSK" w:hint="cs"/>
          <w:sz w:val="32"/>
          <w:szCs w:val="32"/>
          <w:cs/>
        </w:rPr>
        <w:t xml:space="preserve"> นั่นได้แสดงให้เห็นว่ามีปัญหาในเรื่องของการ</w:t>
      </w:r>
      <w:r w:rsidR="006A1D8B" w:rsidRPr="00607189">
        <w:rPr>
          <w:rFonts w:ascii="TH SarabunPSK" w:hAnsi="TH SarabunPSK" w:cs="TH SarabunPSK" w:hint="cs"/>
          <w:sz w:val="32"/>
          <w:szCs w:val="32"/>
          <w:cs/>
        </w:rPr>
        <w:t>สร้างระบบเทรดหลายสกุลเงิน</w:t>
      </w:r>
      <w:r w:rsidR="006A1D8B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6A1D8B"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 เรื่องระบบจัดการด้านเงินทุน </w:t>
      </w:r>
      <w:r w:rsidR="006A1D8B" w:rsidRPr="00607189">
        <w:rPr>
          <w:rFonts w:ascii="TH SarabunPSK" w:hAnsi="TH SarabunPSK" w:cs="TH SarabunPSK" w:hint="cs"/>
          <w:sz w:val="32"/>
          <w:szCs w:val="32"/>
        </w:rPr>
        <w:t xml:space="preserve">, </w:t>
      </w:r>
      <w:r w:rsidR="006A1D8B" w:rsidRPr="00607189">
        <w:rPr>
          <w:rFonts w:ascii="TH SarabunPSK" w:hAnsi="TH SarabunPSK" w:cs="TH SarabunPSK" w:hint="cs"/>
          <w:sz w:val="32"/>
          <w:szCs w:val="32"/>
          <w:cs/>
        </w:rPr>
        <w:t xml:space="preserve">เรื่องระบบแจ้งเตือน </w:t>
      </w:r>
      <w:r w:rsidR="006A1D8B" w:rsidRPr="00607189">
        <w:rPr>
          <w:rFonts w:ascii="TH SarabunPSK" w:hAnsi="TH SarabunPSK" w:cs="TH SarabunPSK" w:hint="cs"/>
          <w:sz w:val="32"/>
          <w:szCs w:val="32"/>
        </w:rPr>
        <w:t xml:space="preserve">, </w:t>
      </w:r>
      <w:r w:rsidR="006A1D8B" w:rsidRPr="00607189">
        <w:rPr>
          <w:rFonts w:ascii="TH SarabunPSK" w:hAnsi="TH SarabunPSK" w:cs="TH SarabunPSK" w:hint="cs"/>
          <w:sz w:val="32"/>
          <w:szCs w:val="32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607189" w:rsidRDefault="00865DC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EA31FD0" w14:textId="2FE5968B" w:rsidR="00563386" w:rsidRPr="00607189" w:rsidRDefault="00A1702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68pt" o:ole="">
            <v:imagedata r:id="rId8" o:title=""/>
          </v:shape>
          <o:OLEObject Type="Embed" ProgID="Visio.Drawing.15" ShapeID="_x0000_i1025" DrawAspect="Content" ObjectID="_1670785378" r:id="rId9"/>
        </w:object>
      </w:r>
    </w:p>
    <w:p w14:paraId="3F4B66F4" w14:textId="6429B21E" w:rsidR="00743A82" w:rsidRPr="00607189" w:rsidRDefault="00743A8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8C1BEFB" w14:textId="64BD4CCA" w:rsidR="00563386" w:rsidRPr="00607189" w:rsidRDefault="00743A82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A1D8B" w:rsidRPr="00607189">
        <w:rPr>
          <w:rFonts w:ascii="TH SarabunPSK" w:hAnsi="TH SarabunPSK" w:cs="TH SarabunPSK" w:hint="cs"/>
          <w:sz w:val="32"/>
          <w:szCs w:val="32"/>
          <w:cs/>
        </w:rPr>
        <w:t>แผนผังสาเหตุและผลแสดงปัญหาของการสร้างระบบเทรดหลายสกุลเงิน</w:t>
      </w:r>
    </w:p>
    <w:p w14:paraId="2B92B9D9" w14:textId="36F07FF7" w:rsidR="00563386" w:rsidRPr="00607189" w:rsidRDefault="0056338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C02E45A" w14:textId="55799111" w:rsidR="00C73793" w:rsidRPr="00607189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="00427A6F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วิธีการแก้ไขปัญหาของการสร้างระบบเทรดหลายสกุลเงิน</w:t>
      </w:r>
    </w:p>
    <w:p w14:paraId="2D8AF0B7" w14:textId="664D0619" w:rsidR="007B79A1" w:rsidRPr="00607189" w:rsidRDefault="004A6ACB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ปัญหาไม่มีระบบจัดการเงินทุน</w:t>
      </w:r>
    </w:p>
    <w:p w14:paraId="04D7EF87" w14:textId="71975E38" w:rsidR="00772036" w:rsidRPr="00607189" w:rsidRDefault="00DE3976" w:rsidP="00E30C6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ab/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Pr="00607189">
        <w:rPr>
          <w:rFonts w:ascii="TH SarabunPSK" w:hAnsi="TH SarabunPSK" w:cs="TH SarabunPSK" w:hint="cs"/>
          <w:sz w:val="32"/>
          <w:szCs w:val="32"/>
          <w:cs/>
        </w:rPr>
        <w:t>การบริหารจัดการเงินทุนของคุณสำหรับการเทรด ช่วยให้เราบริหารเงินหรือพอร์ต</w:t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Pr="00607189">
        <w:rPr>
          <w:rFonts w:ascii="TH SarabunPSK" w:hAnsi="TH SarabunPSK" w:cs="TH SarabunPSK" w:hint="cs"/>
          <w:sz w:val="32"/>
          <w:szCs w:val="32"/>
          <w:cs/>
        </w:rPr>
        <w:t>ของเราได้อย่างมีระบบ</w:t>
      </w:r>
      <w:r w:rsidR="00F70C09" w:rsidRPr="00607189">
        <w:rPr>
          <w:rFonts w:ascii="TH SarabunPSK" w:hAnsi="TH SarabunPSK" w:cs="TH SarabunPSK" w:hint="cs"/>
          <w:sz w:val="32"/>
          <w:szCs w:val="32"/>
          <w:cs/>
        </w:rPr>
        <w:t xml:space="preserve">โดยจะเลือกใช้วิธีการ </w:t>
      </w:r>
      <w:r w:rsidR="00F70C09" w:rsidRPr="00607189">
        <w:rPr>
          <w:rFonts w:ascii="TH SarabunPSK" w:hAnsi="TH SarabunPSK" w:cs="TH SarabunPSK" w:hint="cs"/>
          <w:sz w:val="32"/>
          <w:szCs w:val="32"/>
        </w:rPr>
        <w:t xml:space="preserve">Risk/Reward Ratio </w:t>
      </w:r>
      <w:r w:rsidR="00F70C09" w:rsidRPr="00607189">
        <w:rPr>
          <w:rFonts w:ascii="TH SarabunPSK" w:hAnsi="TH SarabunPSK" w:cs="TH SarabunPSK" w:hint="cs"/>
          <w:sz w:val="32"/>
          <w:szCs w:val="32"/>
          <w:cs/>
        </w:rPr>
        <w:t>คือ อัตราส่วนที่ใช้สำหรับ</w:t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="00F70C09" w:rsidRPr="00607189">
        <w:rPr>
          <w:rFonts w:ascii="TH SarabunPSK" w:hAnsi="TH SarabunPSK" w:cs="TH SarabunPSK" w:hint="cs"/>
          <w:sz w:val="32"/>
          <w:szCs w:val="32"/>
          <w:cs/>
        </w:rPr>
        <w:t>การเปรียบเทียบผลตอบแทนการลงทุนด้วยการจำกัดความเสี่ยงและผลตอบแทนที่เรา</w:t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="00F70C09" w:rsidRPr="00607189">
        <w:rPr>
          <w:rFonts w:ascii="TH SarabunPSK" w:hAnsi="TH SarabunPSK" w:cs="TH SarabunPSK" w:hint="cs"/>
          <w:sz w:val="32"/>
          <w:szCs w:val="32"/>
          <w:cs/>
        </w:rPr>
        <w:t>กำหนดไว้แล้ว โดยเกิดจากการทดลองและบันทึกผลการเทรดย้อนหลัง หรือทำการทดลอง</w:t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="00F70C09" w:rsidRPr="00607189">
        <w:rPr>
          <w:rFonts w:ascii="TH SarabunPSK" w:hAnsi="TH SarabunPSK" w:cs="TH SarabunPSK" w:hint="cs"/>
          <w:sz w:val="32"/>
          <w:szCs w:val="32"/>
          <w:cs/>
        </w:rPr>
        <w:t>หาค่าที่เหมาะสมที่เหมาะกับตัวเราเองได้</w:t>
      </w:r>
    </w:p>
    <w:p w14:paraId="570676FD" w14:textId="77777777" w:rsidR="00E30C66" w:rsidRPr="00607189" w:rsidRDefault="00E30C6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5EC28B1" w14:textId="03912FB3" w:rsidR="004A6ACB" w:rsidRPr="00607189" w:rsidRDefault="004A6ACB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>ปัญหา</w:t>
      </w:r>
      <w:r w:rsidR="00E61795" w:rsidRPr="00607189">
        <w:rPr>
          <w:rFonts w:ascii="TH SarabunPSK" w:hAnsi="TH SarabunPSK" w:cs="TH SarabunPSK" w:hint="cs"/>
          <w:sz w:val="32"/>
          <w:szCs w:val="32"/>
          <w:cs/>
        </w:rPr>
        <w:t>ไม่มีระบบแจ้งเตือน</w:t>
      </w:r>
    </w:p>
    <w:p w14:paraId="157856D8" w14:textId="26143DE6" w:rsidR="00C92E2B" w:rsidRPr="00607189" w:rsidRDefault="0077203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ab/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="00B4014E" w:rsidRPr="00607189">
        <w:rPr>
          <w:rFonts w:ascii="TH SarabunPSK" w:hAnsi="TH SarabunPSK" w:cs="TH SarabunPSK" w:hint="cs"/>
          <w:sz w:val="32"/>
          <w:szCs w:val="32"/>
          <w:cs/>
        </w:rPr>
        <w:t xml:space="preserve">ใช้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INE Notify </w:t>
      </w:r>
      <w:r w:rsidR="00B4014E" w:rsidRPr="00607189">
        <w:rPr>
          <w:rFonts w:ascii="TH SarabunPSK" w:hAnsi="TH SarabunPSK" w:cs="TH SarabunPSK" w:hint="cs"/>
          <w:sz w:val="32"/>
          <w:szCs w:val="32"/>
          <w:cs/>
        </w:rPr>
        <w:t>เข้ามาช่วยในส่งข้อความแจ้ง</w:t>
      </w:r>
      <w:r w:rsidR="00FA0FF6" w:rsidRPr="00607189">
        <w:rPr>
          <w:rFonts w:ascii="TH SarabunPSK" w:hAnsi="TH SarabunPSK" w:cs="TH SarabunPSK" w:hint="cs"/>
          <w:sz w:val="32"/>
          <w:szCs w:val="32"/>
          <w:cs/>
        </w:rPr>
        <w:t>เตือนเพื่อให้ผู้ใช้งานทราบความ</w:t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="00FA0FF6" w:rsidRPr="00607189">
        <w:rPr>
          <w:rFonts w:ascii="TH SarabunPSK" w:hAnsi="TH SarabunPSK" w:cs="TH SarabunPSK" w:hint="cs"/>
          <w:sz w:val="32"/>
          <w:szCs w:val="32"/>
          <w:cs/>
        </w:rPr>
        <w:t>เคลื่อนไหวในระบบเทรดอัตโนมัติหลายสกุลเงินโดยรายละเอียดดังนี้</w:t>
      </w:r>
      <w:r w:rsidR="00C92E2B"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proofErr w:type="spellStart"/>
      <w:r w:rsidR="00FA0FF6" w:rsidRPr="00607189">
        <w:rPr>
          <w:rFonts w:ascii="TH SarabunPSK" w:hAnsi="TH SarabunPSK" w:cs="TH SarabunPSK" w:hint="cs"/>
          <w:sz w:val="32"/>
          <w:szCs w:val="32"/>
        </w:rPr>
        <w:t>AccountNumber</w:t>
      </w:r>
      <w:proofErr w:type="spellEnd"/>
      <w:r w:rsidR="00FA0FF6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A0FF6" w:rsidRPr="00607189">
        <w:rPr>
          <w:rFonts w:ascii="TH SarabunPSK" w:hAnsi="TH SarabunPSK" w:cs="TH SarabunPSK" w:hint="cs"/>
          <w:sz w:val="32"/>
          <w:szCs w:val="32"/>
        </w:rPr>
        <w:t xml:space="preserve">, </w:t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="00FA0FF6" w:rsidRPr="00607189">
        <w:rPr>
          <w:rFonts w:ascii="TH SarabunPSK" w:hAnsi="TH SarabunPSK" w:cs="TH SarabunPSK" w:hint="cs"/>
          <w:sz w:val="32"/>
          <w:szCs w:val="32"/>
        </w:rPr>
        <w:t xml:space="preserve">Balance , Equity , Profit , </w:t>
      </w:r>
      <w:r w:rsidR="00FA0FF6" w:rsidRPr="00607189">
        <w:rPr>
          <w:rFonts w:ascii="TH SarabunPSK" w:hAnsi="TH SarabunPSK" w:cs="TH SarabunPSK" w:hint="cs"/>
          <w:sz w:val="32"/>
          <w:szCs w:val="32"/>
          <w:cs/>
        </w:rPr>
        <w:t>สถานะ</w:t>
      </w:r>
      <w:r w:rsidR="00FA0FF6" w:rsidRPr="00607189">
        <w:rPr>
          <w:rFonts w:ascii="TH SarabunPSK" w:hAnsi="TH SarabunPSK" w:cs="TH SarabunPSK" w:hint="cs"/>
          <w:sz w:val="32"/>
          <w:szCs w:val="32"/>
        </w:rPr>
        <w:t xml:space="preserve"> (Buy , Sell , Close)</w:t>
      </w:r>
    </w:p>
    <w:p w14:paraId="0BE9BCF7" w14:textId="0BB763B2" w:rsidR="001C25AE" w:rsidRPr="00607189" w:rsidRDefault="00F87F39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ปัญหา</w:t>
      </w:r>
      <w:r w:rsidR="00771B8D" w:rsidRPr="00607189">
        <w:rPr>
          <w:rFonts w:ascii="TH SarabunPSK" w:hAnsi="TH SarabunPSK" w:cs="TH SarabunPSK" w:hint="cs"/>
          <w:sz w:val="32"/>
          <w:szCs w:val="32"/>
          <w:cs/>
        </w:rPr>
        <w:t>ฟัง</w:t>
      </w:r>
      <w:r w:rsidR="00772036" w:rsidRPr="00607189">
        <w:rPr>
          <w:rFonts w:ascii="TH SarabunPSK" w:hAnsi="TH SarabunPSK" w:cs="TH SarabunPSK" w:hint="cs"/>
          <w:sz w:val="32"/>
          <w:szCs w:val="32"/>
          <w:cs/>
        </w:rPr>
        <w:t>ก์ชั่</w:t>
      </w:r>
      <w:r w:rsidR="00771B8D" w:rsidRPr="00607189">
        <w:rPr>
          <w:rFonts w:ascii="TH SarabunPSK" w:hAnsi="TH SarabunPSK" w:cs="TH SarabunPSK" w:hint="cs"/>
          <w:sz w:val="32"/>
          <w:szCs w:val="32"/>
          <w:cs/>
        </w:rPr>
        <w:t>นตรวจสอบข่าว</w:t>
      </w:r>
    </w:p>
    <w:p w14:paraId="000F98A8" w14:textId="2E0FB070" w:rsidR="00A17022" w:rsidRPr="00607189" w:rsidRDefault="001C25AE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07189">
        <w:rPr>
          <w:rFonts w:ascii="TH SarabunPSK" w:hAnsi="TH SarabunPSK" w:cs="TH SarabunPSK" w:hint="cs"/>
          <w:sz w:val="32"/>
          <w:szCs w:val="32"/>
        </w:rPr>
        <w:tab/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="00B21B5E" w:rsidRPr="00607189">
        <w:rPr>
          <w:rFonts w:ascii="TH SarabunPSK" w:hAnsi="TH SarabunPSK" w:cs="TH SarabunPSK" w:hint="cs"/>
          <w:sz w:val="32"/>
          <w:szCs w:val="32"/>
          <w:cs/>
        </w:rPr>
        <w:t xml:space="preserve">เปลียนไปให้ระบบ </w:t>
      </w:r>
      <w:proofErr w:type="spellStart"/>
      <w:r w:rsidR="00B21B5E" w:rsidRPr="00607189">
        <w:rPr>
          <w:rFonts w:ascii="TH SarabunPSK" w:hAnsi="TH SarabunPSK" w:cs="TH SarabunPSK" w:hint="cs"/>
          <w:sz w:val="32"/>
          <w:szCs w:val="32"/>
        </w:rPr>
        <w:t>TakeProfit</w:t>
      </w:r>
      <w:proofErr w:type="spellEnd"/>
      <w:r w:rsidR="00B21B5E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B21B5E" w:rsidRPr="00607189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proofErr w:type="spellStart"/>
      <w:r w:rsidR="00B21B5E" w:rsidRPr="00607189">
        <w:rPr>
          <w:rFonts w:ascii="TH SarabunPSK" w:hAnsi="TH SarabunPSK" w:cs="TH SarabunPSK" w:hint="cs"/>
          <w:sz w:val="32"/>
          <w:szCs w:val="32"/>
        </w:rPr>
        <w:t>StopLoss</w:t>
      </w:r>
      <w:proofErr w:type="spellEnd"/>
      <w:r w:rsidR="00B21B5E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B21B5E" w:rsidRPr="00607189">
        <w:rPr>
          <w:rFonts w:ascii="TH SarabunPSK" w:hAnsi="TH SarabunPSK" w:cs="TH SarabunPSK" w:hint="cs"/>
          <w:sz w:val="32"/>
          <w:szCs w:val="32"/>
          <w:cs/>
        </w:rPr>
        <w:t>เพื่อให้สามารถทำกำไรในช่วงที่มี</w:t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="00B21B5E" w:rsidRPr="00607189">
        <w:rPr>
          <w:rFonts w:ascii="TH SarabunPSK" w:hAnsi="TH SarabunPSK" w:cs="TH SarabunPSK" w:hint="cs"/>
          <w:sz w:val="32"/>
          <w:szCs w:val="32"/>
          <w:cs/>
        </w:rPr>
        <w:t>ข่าวได้</w:t>
      </w:r>
    </w:p>
    <w:p w14:paraId="3128894F" w14:textId="095823F1" w:rsidR="00E61795" w:rsidRPr="00607189" w:rsidRDefault="00E61795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ปัญหาการทดสอบระบบ</w:t>
      </w:r>
    </w:p>
    <w:p w14:paraId="7E7B0D33" w14:textId="10E46C1D" w:rsidR="00774B42" w:rsidRPr="00607189" w:rsidRDefault="00774B4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07189">
        <w:rPr>
          <w:rFonts w:ascii="TH SarabunPSK" w:hAnsi="TH SarabunPSK" w:cs="TH SarabunPSK" w:hint="cs"/>
          <w:sz w:val="32"/>
          <w:szCs w:val="32"/>
        </w:rPr>
        <w:tab/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ปลียนไปใช้ </w:t>
      </w:r>
      <w:proofErr w:type="spellStart"/>
      <w:r w:rsidR="00772036" w:rsidRPr="00607189">
        <w:rPr>
          <w:rFonts w:ascii="TH SarabunPSK" w:hAnsi="TH SarabunPSK" w:cs="TH SarabunPSK" w:hint="cs"/>
          <w:sz w:val="32"/>
          <w:szCs w:val="32"/>
        </w:rPr>
        <w:t>Metaquotes</w:t>
      </w:r>
      <w:proofErr w:type="spellEnd"/>
      <w:r w:rsidR="00772036" w:rsidRPr="00607189">
        <w:rPr>
          <w:rFonts w:ascii="TH SarabunPSK" w:hAnsi="TH SarabunPSK" w:cs="TH SarabunPSK" w:hint="cs"/>
          <w:sz w:val="32"/>
          <w:szCs w:val="32"/>
        </w:rPr>
        <w:t xml:space="preserve"> language 5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พราะสามารถ ทำการทดสอบย้อนหลัง </w:t>
      </w:r>
      <w:r w:rsidR="00E30C66" w:rsidRPr="00607189">
        <w:rPr>
          <w:rFonts w:ascii="TH SarabunPSK" w:hAnsi="TH SarabunPSK" w:cs="TH SarabunPSK" w:hint="cs"/>
          <w:sz w:val="32"/>
          <w:szCs w:val="32"/>
        </w:rPr>
        <w:tab/>
      </w:r>
      <w:r w:rsidRPr="00607189">
        <w:rPr>
          <w:rFonts w:ascii="TH SarabunPSK" w:hAnsi="TH SarabunPSK" w:cs="TH SarabunPSK" w:hint="cs"/>
          <w:sz w:val="32"/>
          <w:szCs w:val="32"/>
          <w:cs/>
        </w:rPr>
        <w:t>พร้อมกันหลายคู่เงินได้</w:t>
      </w:r>
    </w:p>
    <w:p w14:paraId="321FCB87" w14:textId="6E0F18EA" w:rsidR="00F87F39" w:rsidRPr="00607189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4BA9558" w14:textId="77777777" w:rsidR="00B90707" w:rsidRPr="00607189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.2 </w:t>
      </w:r>
      <w:r w:rsidR="00B90707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ขั้นตอนการออกแบบโครงงาน</w:t>
      </w:r>
    </w:p>
    <w:p w14:paraId="05000785" w14:textId="77777777" w:rsidR="00B90707" w:rsidRPr="00607189" w:rsidRDefault="00B90707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bookmarkStart w:id="2" w:name="_Hlk32180765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จากปัญหาที่ดังกล่าวที่เกิดขึ้นทางผู้วิจัยมีแนวคิดในการแก้ไขปัญหาในการเขียนไฟล์โค้ดภาษา </w:t>
      </w:r>
      <w:r w:rsidRPr="00607189">
        <w:rPr>
          <w:rFonts w:ascii="TH SarabunPSK" w:hAnsi="TH SarabunPSK" w:cs="TH SarabunPSK" w:hint="cs"/>
          <w:sz w:val="32"/>
          <w:szCs w:val="32"/>
        </w:rPr>
        <w:t>MQL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5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สำหรับช่วยการซื้อขายอัตราแลกเปลี่ยนเงินตราระหว่างประเทศอัติโนมัติ 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EA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: </w:t>
      </w:r>
      <w:r w:rsidRPr="00607189">
        <w:rPr>
          <w:rFonts w:ascii="TH SarabunPSK" w:hAnsi="TH SarabunPSK" w:cs="TH SarabunPSK" w:hint="cs"/>
          <w:sz w:val="32"/>
          <w:szCs w:val="32"/>
        </w:rPr>
        <w:t>Expert Advisors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6D2D35C8" w14:textId="5C4E9542" w:rsidR="00B90707" w:rsidRPr="00607189" w:rsidRDefault="003C2196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sz w:val="32"/>
          <w:szCs w:val="32"/>
        </w:rPr>
        <w:object w:dxaOrig="13848" w:dyaOrig="8628" w14:anchorId="04351D88">
          <v:shape id="_x0000_i1026" type="#_x0000_t75" style="width:424.5pt;height:267.75pt" o:ole="">
            <v:imagedata r:id="rId10" o:title=""/>
          </v:shape>
          <o:OLEObject Type="Embed" ProgID="Visio.Drawing.15" ShapeID="_x0000_i1026" DrawAspect="Content" ObjectID="_1670785379" r:id="rId11"/>
        </w:object>
      </w:r>
    </w:p>
    <w:p w14:paraId="7A7529E5" w14:textId="4BCB81D8" w:rsidR="00B90707" w:rsidRPr="00607189" w:rsidRDefault="00B9070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.1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กรอบความคิดการทำงานของโปรแกรมระบบซื้อขายอัตโนมัติหลายสกุลเงินกับผู้ใช้งาน</w:t>
      </w:r>
    </w:p>
    <w:p w14:paraId="6798FA63" w14:textId="77777777" w:rsidR="00B90707" w:rsidRPr="00607189" w:rsidRDefault="00B9070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bookmarkEnd w:id="2"/>
    <w:p w14:paraId="14C1CA25" w14:textId="2AF07B13" w:rsidR="00C92E2B" w:rsidRPr="00607189" w:rsidRDefault="00B90707" w:rsidP="00E30C6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ซึ่งในการทำโครงงานเราจะแบ่งเป็น 2 ส่วนใหญ่ และ 4 ส่วนย่อยจากรูปที่ </w:t>
      </w:r>
      <w:r w:rsidRPr="00607189">
        <w:rPr>
          <w:rFonts w:ascii="TH SarabunPSK" w:hAnsi="TH SarabunPSK" w:cs="TH SarabunPSK" w:hint="cs"/>
          <w:sz w:val="32"/>
          <w:szCs w:val="32"/>
        </w:rPr>
        <w:t>3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.</w:t>
      </w:r>
      <w:r w:rsidRPr="00607189">
        <w:rPr>
          <w:rFonts w:ascii="TH SarabunPSK" w:hAnsi="TH SarabunPSK" w:cs="TH SarabunPSK" w:hint="cs"/>
          <w:sz w:val="32"/>
          <w:szCs w:val="32"/>
        </w:rPr>
        <w:t>1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โดยมี 2 ส่วนใหญ่ๆ คือ ผู้ใช้งาน (</w:t>
      </w:r>
      <w:r w:rsidRPr="00607189">
        <w:rPr>
          <w:rFonts w:ascii="TH SarabunPSK" w:hAnsi="TH SarabunPSK" w:cs="TH SarabunPSK" w:hint="cs"/>
          <w:sz w:val="32"/>
          <w:szCs w:val="32"/>
        </w:rPr>
        <w:t>User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 และ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โปรแกรมระบบซื้อขายอัตโนมัติหลายสกุลเงิน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สำหรับการซื้อขายอัตราแลกเปลี่ยนเงินตราระหว่างประเทศอัติโนมัติ (</w:t>
      </w:r>
      <w:r w:rsidRPr="00607189">
        <w:rPr>
          <w:rFonts w:ascii="TH SarabunPSK" w:hAnsi="TH SarabunPSK" w:cs="TH SarabunPSK" w:hint="cs"/>
          <w:sz w:val="32"/>
          <w:szCs w:val="32"/>
        </w:rPr>
        <w:t>EA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 ซึ่งแต่ละส่วนย่อยสามารถบรรยายการทำงานได้ดังนี้</w:t>
      </w:r>
    </w:p>
    <w:p w14:paraId="3E2A0BB7" w14:textId="66AE5F31" w:rsidR="00B90707" w:rsidRPr="00607189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="00B90707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ส่วนที่ 1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D56CA" w:rsidRPr="00607189">
        <w:rPr>
          <w:rFonts w:ascii="TH SarabunPSK" w:hAnsi="TH SarabunPSK" w:cs="TH SarabunPSK" w:hint="cs"/>
          <w:sz w:val="32"/>
          <w:szCs w:val="32"/>
          <w:cs/>
        </w:rPr>
        <w:t>เป็นส่วนของ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>ผู้ใช้งาน (</w:t>
      </w:r>
      <w:r w:rsidR="00B90707" w:rsidRPr="00607189">
        <w:rPr>
          <w:rFonts w:ascii="TH SarabunPSK" w:hAnsi="TH SarabunPSK" w:cs="TH SarabunPSK" w:hint="cs"/>
          <w:sz w:val="32"/>
          <w:szCs w:val="32"/>
        </w:rPr>
        <w:t>User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 xml:space="preserve">) </w:t>
      </w:r>
    </w:p>
    <w:p w14:paraId="7EDEC7E0" w14:textId="1FCD421F" w:rsidR="00B90707" w:rsidRPr="00607189" w:rsidRDefault="00E30C66" w:rsidP="0074347D">
      <w:pPr>
        <w:spacing w:after="0"/>
        <w:ind w:left="720" w:hanging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="00B90707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ส่วนที่ </w:t>
      </w:r>
      <w:r w:rsidR="003C2196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5D56CA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>การบริหารเงิน (</w:t>
      </w:r>
      <w:r w:rsidR="00B90707" w:rsidRPr="00607189">
        <w:rPr>
          <w:rFonts w:ascii="TH SarabunPSK" w:hAnsi="TH SarabunPSK" w:cs="TH SarabunPSK" w:hint="cs"/>
          <w:sz w:val="32"/>
          <w:szCs w:val="32"/>
        </w:rPr>
        <w:t xml:space="preserve">Money </w:t>
      </w:r>
      <w:r w:rsidRPr="00607189">
        <w:rPr>
          <w:rFonts w:ascii="TH SarabunPSK" w:hAnsi="TH SarabunPSK" w:cs="TH SarabunPSK" w:hint="cs"/>
          <w:sz w:val="32"/>
          <w:szCs w:val="32"/>
        </w:rPr>
        <w:tab/>
      </w:r>
      <w:r w:rsidR="00B90707" w:rsidRPr="00607189">
        <w:rPr>
          <w:rFonts w:ascii="TH SarabunPSK" w:hAnsi="TH SarabunPSK" w:cs="TH SarabunPSK" w:hint="cs"/>
          <w:sz w:val="32"/>
          <w:szCs w:val="32"/>
        </w:rPr>
        <w:t>Management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>) มารวมกันเพื่อนำไปใช้งานสำหรับ</w:t>
      </w:r>
      <w:r w:rsidR="00B90707"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>ให้นักลงทุนนำไปใช้งาน</w:t>
      </w:r>
    </w:p>
    <w:p w14:paraId="5C1F572E" w14:textId="714DC124" w:rsidR="003C2196" w:rsidRPr="00607189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="003C2196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ส่วนที่ 3</w:t>
      </w:r>
      <w:r w:rsidR="003C2196" w:rsidRPr="00607189">
        <w:rPr>
          <w:rFonts w:ascii="TH SarabunPSK" w:hAnsi="TH SarabunPSK" w:cs="TH SarabunPSK" w:hint="cs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16DD4B0E" w14:textId="66C696F7" w:rsidR="003C2196" w:rsidRPr="00607189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="00B90707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ส่วนที่ </w:t>
      </w:r>
      <w:r w:rsidR="00B90707" w:rsidRPr="00607189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="00B90707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>เป็นส่วนแสดงผลของค่าการทำกำไร (</w:t>
      </w:r>
      <w:r w:rsidR="00B90707" w:rsidRPr="00607189">
        <w:rPr>
          <w:rFonts w:ascii="TH SarabunPSK" w:hAnsi="TH SarabunPSK" w:cs="TH SarabunPSK" w:hint="cs"/>
          <w:sz w:val="32"/>
          <w:szCs w:val="32"/>
        </w:rPr>
        <w:t>Take profit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>) และขาดทุน (</w:t>
      </w:r>
      <w:r w:rsidR="00B90707" w:rsidRPr="00607189">
        <w:rPr>
          <w:rFonts w:ascii="TH SarabunPSK" w:hAnsi="TH SarabunPSK" w:cs="TH SarabunPSK" w:hint="cs"/>
          <w:sz w:val="32"/>
          <w:szCs w:val="32"/>
        </w:rPr>
        <w:t>Stop loss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>) ของ</w:t>
      </w:r>
      <w:r w:rsidRPr="00607189">
        <w:rPr>
          <w:rFonts w:ascii="TH SarabunPSK" w:hAnsi="TH SarabunPSK" w:cs="TH SarabunPSK" w:hint="cs"/>
          <w:sz w:val="32"/>
          <w:szCs w:val="32"/>
        </w:rPr>
        <w:tab/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 xml:space="preserve">ไฟล์โค้ดภาษา </w:t>
      </w:r>
      <w:r w:rsidR="00B90707" w:rsidRPr="00607189">
        <w:rPr>
          <w:rFonts w:ascii="TH SarabunPSK" w:hAnsi="TH SarabunPSK" w:cs="TH SarabunPSK" w:hint="cs"/>
          <w:sz w:val="32"/>
          <w:szCs w:val="32"/>
        </w:rPr>
        <w:t xml:space="preserve">MQL </w:t>
      </w:r>
      <w:r w:rsidR="00B90707" w:rsidRPr="00607189">
        <w:rPr>
          <w:rFonts w:ascii="TH SarabunPSK" w:hAnsi="TH SarabunPSK" w:cs="TH SarabunPSK" w:hint="cs"/>
          <w:sz w:val="32"/>
          <w:szCs w:val="32"/>
          <w:cs/>
        </w:rPr>
        <w:t xml:space="preserve">5 สำหรับการซื้อขายอัตราแลกเปลี่ยนเงินตราระหว่างประเทศอัติโนมัติ </w:t>
      </w:r>
    </w:p>
    <w:p w14:paraId="6B9A7305" w14:textId="77777777" w:rsidR="0074347D" w:rsidRPr="00607189" w:rsidRDefault="0074347D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BBB0F5B" w14:textId="1F3B793C" w:rsidR="00C92E2B" w:rsidRPr="00607189" w:rsidRDefault="0074347D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ส่วนที่ 1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เป็นส่วนของผู้ใช้งาน (</w:t>
      </w:r>
      <w:r w:rsidRPr="00607189">
        <w:rPr>
          <w:rFonts w:ascii="TH SarabunPSK" w:hAnsi="TH SarabunPSK" w:cs="TH SarabunPSK" w:hint="cs"/>
          <w:sz w:val="32"/>
          <w:szCs w:val="32"/>
        </w:rPr>
        <w:t>User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) จะต้องดำเนินการตามรูปแบบดังรูปที่ </w:t>
      </w:r>
      <w:r w:rsidRPr="00607189">
        <w:rPr>
          <w:rFonts w:ascii="TH SarabunPSK" w:hAnsi="TH SarabunPSK" w:cs="TH SarabunPSK" w:hint="cs"/>
          <w:sz w:val="32"/>
          <w:szCs w:val="32"/>
        </w:rPr>
        <w:t>3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.2 คือ </w:t>
      </w:r>
    </w:p>
    <w:p w14:paraId="026BE22B" w14:textId="6C36D5FB" w:rsidR="00670B46" w:rsidRPr="00607189" w:rsidRDefault="003C2196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object w:dxaOrig="14472" w:dyaOrig="8988" w14:anchorId="3E132669">
          <v:shape id="_x0000_i1027" type="#_x0000_t75" style="width:429pt;height:264.75pt" o:ole="">
            <v:imagedata r:id="rId12" o:title=""/>
          </v:shape>
          <o:OLEObject Type="Embed" ProgID="Visio.Drawing.15" ShapeID="_x0000_i1027" DrawAspect="Content" ObjectID="_1670785380" r:id="rId13"/>
        </w:object>
      </w:r>
    </w:p>
    <w:p w14:paraId="74F45E07" w14:textId="4A8F729F" w:rsidR="00670B46" w:rsidRPr="00607189" w:rsidRDefault="005925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Pr="00607189">
        <w:rPr>
          <w:rFonts w:ascii="TH SarabunPSK" w:hAnsi="TH SarabunPSK" w:cs="TH SarabunPSK" w:hint="cs"/>
          <w:sz w:val="32"/>
          <w:szCs w:val="32"/>
        </w:rPr>
        <w:t>3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.2 ส่วนของผู้ใช้งาน</w:t>
      </w:r>
    </w:p>
    <w:p w14:paraId="7C2D2828" w14:textId="77777777" w:rsidR="00B35E26" w:rsidRPr="00607189" w:rsidRDefault="00B35E2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275C9925" w14:textId="02E7E2C9" w:rsidR="00B35E26" w:rsidRPr="00607189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ผู้ใช้จะ</w:t>
      </w:r>
      <w:r w:rsidR="00F37E9B" w:rsidRPr="00607189">
        <w:rPr>
          <w:rFonts w:ascii="TH SarabunPSK" w:hAnsi="TH SarabunPSK" w:cs="TH SarabunPSK" w:hint="cs"/>
          <w:sz w:val="32"/>
          <w:szCs w:val="32"/>
          <w:cs/>
        </w:rPr>
        <w:t>ต้อง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สมัครสมาชิก</w:t>
      </w:r>
      <w:r w:rsidR="004B5578" w:rsidRPr="00607189">
        <w:rPr>
          <w:rFonts w:ascii="TH SarabunPSK" w:hAnsi="TH SarabunPSK" w:cs="TH SarabunPSK" w:hint="cs"/>
          <w:sz w:val="32"/>
          <w:szCs w:val="32"/>
          <w:cs/>
        </w:rPr>
        <w:t>กับ</w:t>
      </w:r>
      <w:r w:rsidR="00A14631" w:rsidRPr="00607189">
        <w:rPr>
          <w:rFonts w:ascii="TH SarabunPSK" w:hAnsi="TH SarabunPSK" w:cs="TH SarabunPSK" w:hint="cs"/>
          <w:sz w:val="32"/>
          <w:szCs w:val="32"/>
          <w:cs/>
        </w:rPr>
        <w:t xml:space="preserve">โบรกเกอร์ </w:t>
      </w:r>
      <w:r w:rsidR="00A14631" w:rsidRPr="00607189">
        <w:rPr>
          <w:rFonts w:ascii="TH SarabunPSK" w:hAnsi="TH SarabunPSK" w:cs="TH SarabunPSK" w:hint="cs"/>
          <w:sz w:val="32"/>
          <w:szCs w:val="32"/>
        </w:rPr>
        <w:t>(Register)</w:t>
      </w:r>
    </w:p>
    <w:p w14:paraId="29B97377" w14:textId="77777777" w:rsidR="00B35E26" w:rsidRPr="00607189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การลงชื่อเข้าสู่ระบบ (</w:t>
      </w:r>
      <w:r w:rsidRPr="00607189">
        <w:rPr>
          <w:rFonts w:ascii="TH SarabunPSK" w:hAnsi="TH SarabunPSK" w:cs="TH SarabunPSK" w:hint="cs"/>
          <w:sz w:val="32"/>
          <w:szCs w:val="32"/>
        </w:rPr>
        <w:t>Login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5CE99328" w14:textId="1296FE85" w:rsidR="00BC75FC" w:rsidRPr="00607189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>การ</w:t>
      </w:r>
      <w:r w:rsidR="00CA5AEB" w:rsidRPr="00607189">
        <w:rPr>
          <w:rFonts w:ascii="TH SarabunPSK" w:hAnsi="TH SarabunPSK" w:cs="TH SarabunPSK" w:hint="cs"/>
          <w:sz w:val="32"/>
          <w:szCs w:val="32"/>
          <w:cs/>
        </w:rPr>
        <w:t>ตั้งค่า</w:t>
      </w:r>
      <w:r w:rsidR="00CA5AEB"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โปรแกรมระบบซื้อขายอัตโนมัติหลายสกุลเงิน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CA5AEB" w:rsidRPr="00607189">
        <w:rPr>
          <w:rFonts w:ascii="TH SarabunPSK" w:hAnsi="TH SarabunPSK" w:cs="TH SarabunPSK" w:hint="cs"/>
          <w:sz w:val="32"/>
          <w:szCs w:val="32"/>
        </w:rPr>
        <w:t>Setting Expert Advisors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078722D6" w14:textId="70C399F5" w:rsidR="00C62077" w:rsidRPr="00607189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การดูรายงานผลข้อมูล (</w:t>
      </w:r>
      <w:r w:rsidRPr="00607189">
        <w:rPr>
          <w:rFonts w:ascii="TH SarabunPSK" w:hAnsi="TH SarabunPSK" w:cs="TH SarabunPSK" w:hint="cs"/>
          <w:sz w:val="32"/>
          <w:szCs w:val="32"/>
        </w:rPr>
        <w:t>Report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 แสดงผลของการทำกำไร (</w:t>
      </w:r>
      <w:r w:rsidRPr="00607189">
        <w:rPr>
          <w:rFonts w:ascii="TH SarabunPSK" w:hAnsi="TH SarabunPSK" w:cs="TH SarabunPSK" w:hint="cs"/>
          <w:sz w:val="32"/>
          <w:szCs w:val="32"/>
        </w:rPr>
        <w:t>Take profit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 และขาดทุน (</w:t>
      </w:r>
      <w:r w:rsidRPr="00607189">
        <w:rPr>
          <w:rFonts w:ascii="TH SarabunPSK" w:hAnsi="TH SarabunPSK" w:cs="TH SarabunPSK" w:hint="cs"/>
          <w:sz w:val="32"/>
          <w:szCs w:val="32"/>
        </w:rPr>
        <w:t>Stop loss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</w:t>
      </w:r>
      <w:r w:rsidR="00CA5AEB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CA5AEB" w:rsidRPr="00607189">
        <w:rPr>
          <w:rFonts w:ascii="TH SarabunPSK" w:hAnsi="TH SarabunPSK" w:cs="TH SarabunPSK" w:hint="cs"/>
          <w:sz w:val="32"/>
          <w:szCs w:val="32"/>
          <w:cs/>
        </w:rPr>
        <w:t xml:space="preserve">ผ่าน </w:t>
      </w:r>
      <w:r w:rsidR="00CA5AEB" w:rsidRPr="00607189">
        <w:rPr>
          <w:rFonts w:ascii="TH SarabunPSK" w:hAnsi="TH SarabunPSK" w:cs="TH SarabunPSK" w:hint="cs"/>
          <w:sz w:val="32"/>
          <w:szCs w:val="32"/>
        </w:rPr>
        <w:t>Line Notify</w:t>
      </w:r>
    </w:p>
    <w:p w14:paraId="1AF64B76" w14:textId="75B9A04A" w:rsidR="0074347D" w:rsidRPr="00607189" w:rsidRDefault="0074347D" w:rsidP="0074347D">
      <w:pPr>
        <w:pStyle w:val="ListParagraph"/>
        <w:spacing w:after="0"/>
        <w:ind w:left="1440"/>
        <w:rPr>
          <w:rFonts w:ascii="TH SarabunPSK" w:hAnsi="TH SarabunPSK" w:cs="TH SarabunPSK"/>
          <w:sz w:val="32"/>
          <w:szCs w:val="32"/>
        </w:rPr>
      </w:pPr>
    </w:p>
    <w:p w14:paraId="320F5E3A" w14:textId="1635BF8F" w:rsidR="00BD78C5" w:rsidRPr="00607189" w:rsidRDefault="0074347D" w:rsidP="0074347D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ส่วนที่ 2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การบริหารเงิน 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Money </w:t>
      </w:r>
      <w:r w:rsidRPr="00607189">
        <w:rPr>
          <w:rFonts w:ascii="TH SarabunPSK" w:hAnsi="TH SarabunPSK" w:cs="TH SarabunPSK" w:hint="cs"/>
          <w:sz w:val="32"/>
          <w:szCs w:val="32"/>
        </w:rPr>
        <w:tab/>
        <w:t>Management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12921F77" w14:textId="2BB97188" w:rsidR="00C62077" w:rsidRPr="00607189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29C9CAE4" wp14:editId="2C67F89D">
            <wp:extent cx="4530436" cy="2030133"/>
            <wp:effectExtent l="0" t="0" r="381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01855" cy="2062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57F5D" w14:textId="2FF440EA" w:rsidR="00C62077" w:rsidRPr="00607189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หลักการบริหารเงิน (</w:t>
      </w:r>
      <w:r w:rsidRPr="00607189">
        <w:rPr>
          <w:rFonts w:ascii="TH SarabunPSK" w:hAnsi="TH SarabunPSK" w:cs="TH SarabunPSK" w:hint="cs"/>
          <w:sz w:val="32"/>
          <w:szCs w:val="32"/>
        </w:rPr>
        <w:t>Money Management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044547BA" w14:textId="77777777" w:rsidR="00C62077" w:rsidRPr="00607189" w:rsidRDefault="00C6207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8FD4C07" w14:textId="6947E00E" w:rsidR="001836EF" w:rsidRPr="00607189" w:rsidRDefault="00C62077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ab/>
      </w:r>
      <w:r w:rsidR="00336866" w:rsidRPr="00607189">
        <w:rPr>
          <w:rFonts w:ascii="TH SarabunPSK" w:hAnsi="TH SarabunPSK" w:cs="TH SarabunPSK" w:hint="cs"/>
          <w:sz w:val="32"/>
          <w:szCs w:val="32"/>
          <w:cs/>
        </w:rPr>
        <w:t>ในส่วนของ หลักการบริหารเงิน (</w:t>
      </w:r>
      <w:r w:rsidR="00336866" w:rsidRPr="00607189">
        <w:rPr>
          <w:rFonts w:ascii="TH SarabunPSK" w:hAnsi="TH SarabunPSK" w:cs="TH SarabunPSK" w:hint="cs"/>
          <w:sz w:val="32"/>
          <w:szCs w:val="32"/>
        </w:rPr>
        <w:t>Money Management</w:t>
      </w:r>
      <w:r w:rsidR="00336866" w:rsidRPr="00607189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Pr="00607189">
        <w:rPr>
          <w:rFonts w:ascii="TH SarabunPSK" w:hAnsi="TH SarabunPSK" w:cs="TH SarabunPSK" w:hint="cs"/>
          <w:sz w:val="32"/>
          <w:szCs w:val="32"/>
        </w:rPr>
        <w:t>3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.</w:t>
      </w:r>
      <w:r w:rsidRPr="00607189">
        <w:rPr>
          <w:rFonts w:ascii="TH SarabunPSK" w:hAnsi="TH SarabunPSK" w:cs="TH SarabunPSK" w:hint="cs"/>
          <w:sz w:val="32"/>
          <w:szCs w:val="32"/>
        </w:rPr>
        <w:t>3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คือหลักการบริหารเงินให้ไฟล์โค้ดภาษา </w:t>
      </w:r>
      <w:r w:rsidRPr="00607189">
        <w:rPr>
          <w:rFonts w:ascii="TH SarabunPSK" w:hAnsi="TH SarabunPSK" w:cs="TH SarabunPSK" w:hint="cs"/>
          <w:sz w:val="32"/>
          <w:szCs w:val="32"/>
        </w:rPr>
        <w:t>MQL 5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สำหรับช่วย</w:t>
      </w:r>
      <w:r w:rsidRPr="00607189">
        <w:rPr>
          <w:rFonts w:ascii="TH SarabunPSK" w:hAnsi="TH SarabunPSK" w:cs="TH SarabunPSK" w:hint="cs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ของผู้จัดทำโครงงานโดยจะมีการกำหนดจุด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Take Profit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และจุด </w:t>
      </w:r>
      <w:r w:rsidRPr="00607189">
        <w:rPr>
          <w:rFonts w:ascii="TH SarabunPSK" w:hAnsi="TH SarabunPSK" w:cs="TH SarabunPSK" w:hint="cs"/>
          <w:sz w:val="32"/>
          <w:szCs w:val="32"/>
        </w:rPr>
        <w:t>Stop Loss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โดยท</w:t>
      </w:r>
      <w:r w:rsidR="003C2196" w:rsidRPr="00607189">
        <w:rPr>
          <w:rFonts w:ascii="TH SarabunPSK" w:hAnsi="TH SarabunPSK" w:cs="TH SarabunPSK" w:hint="cs"/>
          <w:sz w:val="32"/>
          <w:szCs w:val="32"/>
          <w:cs/>
        </w:rPr>
        <w:t>ี่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มีแนวคิดมาจาก</w:t>
      </w:r>
      <w:r w:rsidR="00E872A4" w:rsidRPr="00607189">
        <w:rPr>
          <w:rFonts w:ascii="TH SarabunPSK" w:hAnsi="TH SarabunPSK" w:cs="TH SarabunPSK" w:hint="cs"/>
          <w:sz w:val="32"/>
          <w:szCs w:val="32"/>
        </w:rPr>
        <w:t xml:space="preserve"> Risk/Reward Ratio </w:t>
      </w:r>
      <w:r w:rsidR="00E872A4" w:rsidRPr="00607189">
        <w:rPr>
          <w:rFonts w:ascii="TH SarabunPSK" w:hAnsi="TH SarabunPSK" w:cs="TH SarabunPSK" w:hint="cs"/>
          <w:sz w:val="32"/>
          <w:szCs w:val="32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</w:t>
      </w:r>
      <w:r w:rsidR="00624AA8" w:rsidRPr="00607189">
        <w:rPr>
          <w:rFonts w:ascii="TH SarabunPSK" w:hAnsi="TH SarabunPSK" w:cs="TH SarabunPSK" w:hint="cs"/>
          <w:sz w:val="32"/>
          <w:szCs w:val="32"/>
          <w:cs/>
        </w:rPr>
        <w:t>เพื่อหาค่าที่เหมาะสมที่สุดเพื่อที่จะได้นำไปใช้กำหนดเป็นค่าที่ใช้สำหรับ</w:t>
      </w:r>
      <w:r w:rsidR="001836EF" w:rsidRPr="00607189">
        <w:rPr>
          <w:rFonts w:ascii="TH SarabunPSK" w:hAnsi="TH SarabunPSK" w:cs="TH SarabunPSK" w:hint="cs"/>
          <w:sz w:val="32"/>
          <w:szCs w:val="32"/>
          <w:cs/>
        </w:rPr>
        <w:t>ตั้งค่าโปรแกรมระบบซื้อขายอัตโนมัติหลายสกุลเงิน</w:t>
      </w:r>
    </w:p>
    <w:p w14:paraId="5BC95E4C" w14:textId="77777777" w:rsidR="001836EF" w:rsidRPr="00607189" w:rsidRDefault="001836EF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35D4DEA" w14:textId="2D8F4665" w:rsidR="00500E52" w:rsidRPr="00607189" w:rsidRDefault="0074347D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ส่วนที่ 3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36B522A2" w14:textId="2B74AB5D" w:rsidR="00A5777B" w:rsidRPr="00607189" w:rsidRDefault="00636D16" w:rsidP="00C92E2B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3.2.1 ออกแบบเพื่อหาค่าความสัมพันธ์ของคู่เงิน</w:t>
      </w:r>
      <w:r w:rsidR="00755919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โดยใช้หลักการ </w:t>
      </w:r>
      <w:r w:rsidR="00755919" w:rsidRPr="00607189">
        <w:rPr>
          <w:rFonts w:ascii="TH SarabunPSK" w:hAnsi="TH SarabunPSK" w:cs="TH SarabunPSK" w:hint="cs"/>
          <w:b/>
          <w:bCs/>
          <w:sz w:val="32"/>
          <w:szCs w:val="32"/>
        </w:rPr>
        <w:t>Correlation</w:t>
      </w:r>
    </w:p>
    <w:p w14:paraId="7082CCA9" w14:textId="6225BBD6" w:rsidR="00222B8E" w:rsidRPr="00607189" w:rsidRDefault="00636D16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 xml:space="preserve">Forex Correlation </w:t>
      </w:r>
      <w:r w:rsidR="00500E52" w:rsidRPr="00607189">
        <w:rPr>
          <w:rFonts w:ascii="TH SarabunPSK" w:hAnsi="TH SarabunPSK" w:cs="TH SarabunPSK" w:hint="cs"/>
          <w:sz w:val="32"/>
          <w:szCs w:val="32"/>
          <w:cs/>
        </w:rPr>
        <w:t xml:space="preserve">เป็นการอธิบายการเคลื่อนไหวระหว่าง 2 คู่สกุลเงินโดยถ้าเคลื่อนไหวไปในทิศทางเดียว ค่าความสัมพันธ์จะเป็นบวก และแต่ถ้าเคลื่อนไหวในทางตรงกันข้าม ค่าความสัมพันธ์จะเป็นลบ </w:t>
      </w:r>
      <w:r w:rsidR="0017542B" w:rsidRPr="00607189">
        <w:rPr>
          <w:rFonts w:ascii="TH SarabunPSK" w:hAnsi="TH SarabunPSK" w:cs="TH SarabunPSK" w:hint="cs"/>
          <w:sz w:val="32"/>
          <w:szCs w:val="32"/>
          <w:cs/>
        </w:rPr>
        <w:t>ดัง รูปที่ 3.6</w:t>
      </w:r>
    </w:p>
    <w:p w14:paraId="2B2EF1A6" w14:textId="77777777" w:rsidR="00500E52" w:rsidRPr="00607189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6D7F06E4" wp14:editId="3D3847F3">
            <wp:extent cx="4172778" cy="2108122"/>
            <wp:effectExtent l="0" t="0" r="0" b="6985"/>
            <wp:docPr id="20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รูปภาพ 19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2778" cy="2108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93550" w14:textId="77777777" w:rsidR="00500E52" w:rsidRPr="00607189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3.6 </w:t>
      </w:r>
      <w:r w:rsidRPr="00607189">
        <w:rPr>
          <w:rFonts w:ascii="TH SarabunPSK" w:hAnsi="TH SarabunPSK" w:cs="TH SarabunPSK" w:hint="cs"/>
          <w:sz w:val="32"/>
          <w:szCs w:val="32"/>
        </w:rPr>
        <w:t>Correlation Coefficient</w:t>
      </w:r>
    </w:p>
    <w:p w14:paraId="30FB13AF" w14:textId="77777777" w:rsidR="00500E52" w:rsidRPr="00607189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14A91E" w14:textId="6336AED4" w:rsidR="00222B8E" w:rsidRPr="00607189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positive correlation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ความสัมพันธ์กันสูงและข้อมูลเคลื่อนไหวไปในทิศทางเดียวกัน</w:t>
      </w:r>
    </w:p>
    <w:p w14:paraId="3DAAB5F5" w14:textId="2DDB1A6A" w:rsidR="00222B8E" w:rsidRPr="00607189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negative correlation</w:t>
      </w:r>
      <w:r w:rsidR="0017542B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ความสัมพันธ์กันสูงและข้อมูลเคลื่อนไหวไปในทิศตรงกันข้ามกัน</w:t>
      </w:r>
    </w:p>
    <w:p w14:paraId="53D4F558" w14:textId="62F57D62" w:rsidR="004361C8" w:rsidRPr="00607189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Weak correlation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มีความสัมพันธ์กันต่ำ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หาความสัมพันธ์กันแทบจะไม่ได้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gramStart"/>
      <w:r w:rsidRPr="00607189">
        <w:rPr>
          <w:rFonts w:ascii="TH SarabunPSK" w:hAnsi="TH SarabunPSK" w:cs="TH SarabunPSK" w:hint="cs"/>
          <w:sz w:val="32"/>
          <w:szCs w:val="32"/>
          <w:cs/>
        </w:rPr>
        <w:t>ค่า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 Correlation</w:t>
      </w:r>
      <w:proofErr w:type="gramEnd"/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ก็จะมีค่าเข้าใกล้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0 </w:t>
      </w:r>
    </w:p>
    <w:p w14:paraId="60C1D16F" w14:textId="77777777" w:rsidR="00500E52" w:rsidRPr="00607189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4F2CC19" w14:textId="234992CE" w:rsidR="00222B8E" w:rsidRPr="00607189" w:rsidRDefault="0099792C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object w:dxaOrig="7728" w:dyaOrig="3936" w14:anchorId="1B1848CB">
          <v:shape id="_x0000_i1028" type="#_x0000_t75" style="width:411.75pt;height:209.25pt" o:ole="">
            <v:imagedata r:id="rId16" o:title=""/>
          </v:shape>
          <o:OLEObject Type="Embed" ProgID="Visio.Drawing.15" ShapeID="_x0000_i1028" DrawAspect="Content" ObjectID="_1670785381" r:id="rId17"/>
        </w:object>
      </w:r>
    </w:p>
    <w:p w14:paraId="72288E51" w14:textId="09018F08" w:rsidR="005B6FF8" w:rsidRPr="00607189" w:rsidRDefault="005B6FF8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7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A34BD" w:rsidRPr="00607189">
        <w:rPr>
          <w:rFonts w:ascii="TH SarabunPSK" w:hAnsi="TH SarabunPSK" w:cs="TH SarabunPSK" w:hint="cs"/>
          <w:sz w:val="32"/>
          <w:szCs w:val="32"/>
          <w:cs/>
        </w:rPr>
        <w:t xml:space="preserve">ความสัมพันธ์กันของ </w:t>
      </w:r>
      <w:r w:rsidR="003A34BD" w:rsidRPr="00607189">
        <w:rPr>
          <w:rFonts w:ascii="TH SarabunPSK" w:hAnsi="TH SarabunPSK" w:cs="TH SarabunPSK" w:hint="cs"/>
          <w:sz w:val="32"/>
          <w:szCs w:val="32"/>
        </w:rPr>
        <w:t>EURUSD GBPUSD USDCHF</w:t>
      </w:r>
    </w:p>
    <w:p w14:paraId="65E71211" w14:textId="77777777" w:rsidR="0099792C" w:rsidRPr="00607189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2F48BBE" w14:textId="66708809" w:rsidR="004361C8" w:rsidRPr="00607189" w:rsidRDefault="004361C8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ab/>
        <w:t>จากรูปท</w:t>
      </w:r>
      <w:r w:rsidR="00A5777B" w:rsidRPr="00607189">
        <w:rPr>
          <w:rFonts w:ascii="TH SarabunPSK" w:hAnsi="TH SarabunPSK" w:cs="TH SarabunPSK" w:hint="cs"/>
          <w:sz w:val="32"/>
          <w:szCs w:val="32"/>
          <w:cs/>
        </w:rPr>
        <w:t>ี่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3.7 คือ ตัวอย</w:t>
      </w:r>
      <w:r w:rsidR="00A5777B" w:rsidRPr="00607189">
        <w:rPr>
          <w:rFonts w:ascii="TH SarabunPSK" w:hAnsi="TH SarabunPSK" w:cs="TH SarabunPSK" w:hint="cs"/>
          <w:sz w:val="32"/>
          <w:szCs w:val="32"/>
          <w:cs/>
        </w:rPr>
        <w:t>่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างตารางความสัมพันธ์ของราคาค</w:t>
      </w:r>
      <w:r w:rsidR="00A5777B" w:rsidRPr="00607189">
        <w:rPr>
          <w:rFonts w:ascii="TH SarabunPSK" w:hAnsi="TH SarabunPSK" w:cs="TH SarabunPSK" w:hint="cs"/>
          <w:sz w:val="32"/>
          <w:szCs w:val="32"/>
          <w:cs/>
        </w:rPr>
        <w:t>ู่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งินโดยอ้างอิงจาก  </w:t>
      </w:r>
      <w:r w:rsidRPr="00607189">
        <w:rPr>
          <w:rFonts w:ascii="TH SarabunPSK" w:hAnsi="TH SarabunPSK" w:cs="TH SarabunPSK" w:hint="cs"/>
          <w:sz w:val="32"/>
          <w:szCs w:val="32"/>
        </w:rPr>
        <w:t>WorldClassTradingStars.com</w:t>
      </w:r>
      <w:r w:rsidR="00615DE7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615DE7" w:rsidRPr="00607189">
        <w:rPr>
          <w:rFonts w:ascii="TH SarabunPSK" w:hAnsi="TH SarabunPSK" w:cs="TH SarabunPSK" w:hint="cs"/>
          <w:sz w:val="32"/>
          <w:szCs w:val="32"/>
          <w:cs/>
        </w:rPr>
        <w:t xml:space="preserve">โดยสังเกตจาก </w:t>
      </w:r>
      <w:r w:rsidR="00615DE7" w:rsidRPr="00607189">
        <w:rPr>
          <w:rFonts w:ascii="TH SarabunPSK" w:hAnsi="TH SarabunPSK" w:cs="TH SarabunPSK" w:hint="cs"/>
          <w:sz w:val="32"/>
          <w:szCs w:val="32"/>
        </w:rPr>
        <w:t xml:space="preserve">EURUSD </w:t>
      </w:r>
      <w:r w:rsidR="00615DE7" w:rsidRPr="00607189">
        <w:rPr>
          <w:rFonts w:ascii="TH SarabunPSK" w:hAnsi="TH SarabunPSK" w:cs="TH SarabunPSK" w:hint="cs"/>
          <w:sz w:val="32"/>
          <w:szCs w:val="32"/>
          <w:cs/>
        </w:rPr>
        <w:t xml:space="preserve">กับ </w:t>
      </w:r>
      <w:r w:rsidR="00615DE7" w:rsidRPr="00607189">
        <w:rPr>
          <w:rFonts w:ascii="TH SarabunPSK" w:hAnsi="TH SarabunPSK" w:cs="TH SarabunPSK" w:hint="cs"/>
          <w:sz w:val="32"/>
          <w:szCs w:val="32"/>
        </w:rPr>
        <w:t xml:space="preserve">GBPUSD </w:t>
      </w:r>
      <w:r w:rsidR="00615DE7" w:rsidRPr="00607189">
        <w:rPr>
          <w:rFonts w:ascii="TH SarabunPSK" w:hAnsi="TH SarabunPSK" w:cs="TH SarabunPSK" w:hint="cs"/>
          <w:sz w:val="32"/>
          <w:szCs w:val="32"/>
          <w:cs/>
        </w:rPr>
        <w:t>ความสัมพันธ์ของข้อมูล</w:t>
      </w:r>
      <w:r w:rsidR="00615DE7"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เคลื่อนไหวไปในทิศทางเดียวกัน ต่างกับ </w:t>
      </w:r>
      <w:r w:rsidR="00615DE7" w:rsidRPr="00607189">
        <w:rPr>
          <w:rFonts w:ascii="TH SarabunPSK" w:hAnsi="TH SarabunPSK" w:cs="TH SarabunPSK" w:hint="cs"/>
          <w:sz w:val="32"/>
          <w:szCs w:val="32"/>
        </w:rPr>
        <w:t xml:space="preserve">USDCHF </w:t>
      </w:r>
      <w:r w:rsidR="00615DE7" w:rsidRPr="00607189">
        <w:rPr>
          <w:rFonts w:ascii="TH SarabunPSK" w:hAnsi="TH SarabunPSK" w:cs="TH SarabunPSK" w:hint="cs"/>
          <w:sz w:val="32"/>
          <w:szCs w:val="32"/>
          <w:cs/>
        </w:rPr>
        <w:t>ที่มีข้อมูลเคลื่อนไหวไปในทิศตรงกันข้ามกัน ดังนั้นจึงสรุปได้ว่า</w:t>
      </w:r>
      <w:r w:rsidR="00C92E2B" w:rsidRPr="00607189">
        <w:rPr>
          <w:rFonts w:ascii="TH SarabunPSK" w:hAnsi="TH SarabunPSK" w:cs="TH SarabunPSK" w:hint="cs"/>
          <w:sz w:val="32"/>
          <w:szCs w:val="32"/>
        </w:rPr>
        <w:tab/>
      </w:r>
      <w:r w:rsidR="00615DE7" w:rsidRPr="00607189">
        <w:rPr>
          <w:rFonts w:ascii="TH SarabunPSK" w:hAnsi="TH SarabunPSK" w:cs="TH SarabunPSK" w:hint="cs"/>
          <w:sz w:val="32"/>
          <w:szCs w:val="32"/>
        </w:rPr>
        <w:t>EURUSD</w:t>
      </w:r>
      <w:r w:rsidR="00615DE7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15DE7" w:rsidRPr="00607189">
        <w:rPr>
          <w:rFonts w:ascii="TH SarabunPSK" w:hAnsi="TH SarabunPSK" w:cs="TH SarabunPSK" w:hint="cs"/>
          <w:sz w:val="32"/>
          <w:szCs w:val="32"/>
        </w:rPr>
        <w:t>GBPUSD</w:t>
      </w:r>
      <w:r w:rsidR="00615DE7" w:rsidRPr="00607189">
        <w:rPr>
          <w:rFonts w:ascii="TH SarabunPSK" w:hAnsi="TH SarabunPSK" w:cs="TH SarabunPSK" w:hint="cs"/>
          <w:sz w:val="32"/>
          <w:szCs w:val="32"/>
          <w:cs/>
        </w:rPr>
        <w:t xml:space="preserve"> เป็น </w:t>
      </w:r>
      <w:r w:rsidR="00615DE7" w:rsidRPr="00607189">
        <w:rPr>
          <w:rFonts w:ascii="TH SarabunPSK" w:hAnsi="TH SarabunPSK" w:cs="TH SarabunPSK" w:hint="cs"/>
          <w:sz w:val="32"/>
          <w:szCs w:val="32"/>
        </w:rPr>
        <w:t>positive correlation</w:t>
      </w:r>
    </w:p>
    <w:p w14:paraId="5AA2B43C" w14:textId="77777777" w:rsidR="00E97F8E" w:rsidRPr="00607189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>EURUSD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USDCHF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ป็น </w:t>
      </w:r>
      <w:r w:rsidRPr="00607189">
        <w:rPr>
          <w:rFonts w:ascii="TH SarabunPSK" w:hAnsi="TH SarabunPSK" w:cs="TH SarabunPSK" w:hint="cs"/>
          <w:sz w:val="32"/>
          <w:szCs w:val="32"/>
        </w:rPr>
        <w:t>negative correlation</w:t>
      </w:r>
    </w:p>
    <w:p w14:paraId="39523A65" w14:textId="09E6143A" w:rsidR="00AC4A2E" w:rsidRPr="00607189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sz w:val="32"/>
          <w:szCs w:val="32"/>
        </w:rPr>
        <w:t>GBPUSD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</w:rPr>
        <w:t>USDCHF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เป็น </w:t>
      </w:r>
      <w:r w:rsidRPr="00607189">
        <w:rPr>
          <w:rFonts w:ascii="TH SarabunPSK" w:hAnsi="TH SarabunPSK" w:cs="TH SarabunPSK" w:hint="cs"/>
          <w:sz w:val="32"/>
          <w:szCs w:val="32"/>
        </w:rPr>
        <w:t>negative correlation</w:t>
      </w:r>
    </w:p>
    <w:p w14:paraId="4B1EBF31" w14:textId="77777777" w:rsidR="003A34BD" w:rsidRPr="00607189" w:rsidRDefault="003A34BD" w:rsidP="00790F7E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54EEC070" w14:textId="0532CCD5" w:rsidR="00A5777B" w:rsidRPr="00607189" w:rsidRDefault="00AC4A2E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3.2.2 เลือกคู่เงินที่มีความสัมพันธ์กัน</w:t>
      </w:r>
    </w:p>
    <w:p w14:paraId="51A6C699" w14:textId="6697AC59" w:rsidR="00222B8E" w:rsidRPr="00607189" w:rsidRDefault="00A5777B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ab/>
      </w:r>
      <w:r w:rsidRPr="00607189">
        <w:rPr>
          <w:rFonts w:ascii="TH SarabunPSK" w:hAnsi="TH SarabunPSK" w:cs="TH SarabunPSK" w:hint="cs"/>
          <w:sz w:val="32"/>
          <w:szCs w:val="32"/>
        </w:rPr>
        <w:t xml:space="preserve">Forex Correlation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ค่าความสัมพันธ์ของคู่เงิน ตัวอย่างเช่น หาก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EUR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สัมพันธ์กันก</w:t>
      </w:r>
      <w:r w:rsidR="004353E6" w:rsidRPr="00607189">
        <w:rPr>
          <w:rFonts w:ascii="TH SarabunPSK" w:hAnsi="TH SarabunPSK" w:cs="TH SarabunPSK" w:hint="cs"/>
          <w:sz w:val="32"/>
          <w:szCs w:val="32"/>
          <w:cs/>
        </w:rPr>
        <w:t>ั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บ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GBP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หมายความว่าหาก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EUR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ปรับตัวลง มีโอกาสสูงที่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GBP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จะปรับตัวลงเหมือนกัน โดยเทรดเดอร์สามารถดูค่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Forex Correlation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หรือค่าความสัมพันธ์ของคู่เงินนี้ได้จากเว็บไซต์ </w:t>
      </w:r>
      <w:r w:rsidRPr="00607189">
        <w:rPr>
          <w:rFonts w:ascii="TH SarabunPSK" w:hAnsi="TH SarabunPSK" w:cs="TH SarabunPSK" w:hint="cs"/>
          <w:sz w:val="32"/>
          <w:szCs w:val="32"/>
        </w:rPr>
        <w:t>www.myfxbook.com</w:t>
      </w:r>
    </w:p>
    <w:p w14:paraId="03E2B440" w14:textId="77777777" w:rsidR="00A5777B" w:rsidRPr="00607189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B40F111" w14:textId="3B30FB96" w:rsidR="00636D16" w:rsidRPr="00607189" w:rsidRDefault="00636D1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0A3C83F" wp14:editId="426794A9">
            <wp:extent cx="4771622" cy="4391891"/>
            <wp:effectExtent l="0" t="0" r="0" b="8890"/>
            <wp:docPr id="4" name="Picture 4" descr="Forex coพrel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Forex coพrelation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1622" cy="4391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06B5A" w14:textId="77777777" w:rsidR="00A5777B" w:rsidRPr="00607189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AB1AB7B" w14:textId="7BEE1B99" w:rsidR="00653AE8" w:rsidRPr="00607189" w:rsidRDefault="00636D16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="00B62FBE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222B8E" w:rsidRPr="00607189">
        <w:rPr>
          <w:rFonts w:ascii="TH SarabunPSK" w:hAnsi="TH SarabunPSK" w:cs="TH SarabunPSK" w:hint="cs"/>
          <w:sz w:val="32"/>
          <w:szCs w:val="32"/>
          <w:cs/>
        </w:rPr>
        <w:t>ตัวอย่าง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่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Forex Correlation </w:t>
      </w:r>
      <w:r w:rsidR="00A5777B" w:rsidRPr="00607189">
        <w:rPr>
          <w:rFonts w:ascii="TH SarabunPSK" w:hAnsi="TH SarabunPSK" w:cs="TH SarabunPSK" w:hint="cs"/>
          <w:sz w:val="32"/>
          <w:szCs w:val="32"/>
          <w:cs/>
        </w:rPr>
        <w:t xml:space="preserve">จากเว็บไซต์ </w:t>
      </w:r>
      <w:r w:rsidR="00A5777B" w:rsidRPr="00607189">
        <w:rPr>
          <w:rFonts w:ascii="TH SarabunPSK" w:hAnsi="TH SarabunPSK" w:cs="TH SarabunPSK" w:hint="cs"/>
          <w:sz w:val="32"/>
          <w:szCs w:val="32"/>
        </w:rPr>
        <w:t>www.myfxbook.com</w:t>
      </w:r>
    </w:p>
    <w:p w14:paraId="639CBEDE" w14:textId="4F154D0E" w:rsidR="00A5777B" w:rsidRPr="00607189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 xml:space="preserve">วิธีการดูค่า </w:t>
      </w:r>
      <w:r w:rsidRPr="00607189">
        <w:rPr>
          <w:rFonts w:ascii="TH SarabunPSK" w:hAnsi="TH SarabunPSK" w:cs="TH SarabunPSK" w:hint="cs"/>
          <w:sz w:val="32"/>
          <w:szCs w:val="32"/>
        </w:rPr>
        <w:t>Forex Correlation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ดังตัวอย่างในรูปที่ 3.</w:t>
      </w:r>
      <w:r w:rsidR="00B62FBE" w:rsidRPr="00607189">
        <w:rPr>
          <w:rFonts w:ascii="TH SarabunPSK" w:hAnsi="TH SarabunPSK" w:cs="TH SarabunPSK" w:hint="cs"/>
          <w:sz w:val="32"/>
          <w:szCs w:val="32"/>
          <w:cs/>
        </w:rPr>
        <w:t>9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ในกรอบสีส้มคือคู่เงินหลัก ส่วนในกรอบสีเขียวคือคู่เงินที่เราจะนำมาเปรียบเทียบ</w:t>
      </w:r>
    </w:p>
    <w:p w14:paraId="7CA68670" w14:textId="77777777" w:rsidR="00653AE8" w:rsidRPr="00607189" w:rsidRDefault="00653AE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607043E" w14:textId="063ABC7B" w:rsidR="00DF61A0" w:rsidRPr="00607189" w:rsidRDefault="00A5777B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74AB1F0" wp14:editId="6C348E75">
            <wp:extent cx="4619625" cy="2491682"/>
            <wp:effectExtent l="0" t="0" r="0" b="444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4973" cy="2494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EEB935" w14:textId="72ECD489" w:rsidR="00A5777B" w:rsidRPr="00607189" w:rsidRDefault="00A5777B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="00B62FBE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วิธีการดูค่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Forex Correlation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จากเว็บไซต์ </w:t>
      </w:r>
      <w:r w:rsidRPr="00607189">
        <w:rPr>
          <w:rFonts w:ascii="TH SarabunPSK" w:hAnsi="TH SarabunPSK" w:cs="TH SarabunPSK" w:hint="cs"/>
          <w:sz w:val="32"/>
          <w:szCs w:val="32"/>
        </w:rPr>
        <w:t>www.myfxbook.com</w:t>
      </w:r>
    </w:p>
    <w:p w14:paraId="2D13DCE2" w14:textId="77777777" w:rsidR="00A5777B" w:rsidRPr="00607189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35CA18E" w14:textId="472B57B9" w:rsidR="00A5777B" w:rsidRPr="00607189" w:rsidRDefault="00A5777B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ถ้าหากว่าไม่พบคู่เงินที่ต้องการจะนำมาเปรียบเทียบสามารถเพิ่มคู่เงินได้</w:t>
      </w:r>
      <w:r w:rsidR="00DF61A0" w:rsidRPr="00607189">
        <w:rPr>
          <w:rFonts w:ascii="TH SarabunPSK" w:hAnsi="TH SarabunPSK" w:cs="TH SarabunPSK" w:hint="cs"/>
          <w:sz w:val="32"/>
          <w:szCs w:val="32"/>
          <w:cs/>
        </w:rPr>
        <w:t>ตาม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ต้องการ</w:t>
      </w:r>
      <w:r w:rsidR="00DF61A0" w:rsidRPr="00607189">
        <w:rPr>
          <w:rFonts w:ascii="TH SarabunPSK" w:hAnsi="TH SarabunPSK" w:cs="TH SarabunPSK" w:hint="cs"/>
          <w:sz w:val="32"/>
          <w:szCs w:val="32"/>
          <w:cs/>
        </w:rPr>
        <w:t>โดยการ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Mor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อยู่มุมบนขวามือ (กรอบสีแดง) หากต้องการเพิ่มคู่เงินให้อยู่บนแนวตั้ง(คู</w:t>
      </w:r>
      <w:r w:rsidR="00DF61A0" w:rsidRPr="00607189">
        <w:rPr>
          <w:rFonts w:ascii="TH SarabunPSK" w:hAnsi="TH SarabunPSK" w:cs="TH SarabunPSK" w:hint="cs"/>
          <w:sz w:val="32"/>
          <w:szCs w:val="32"/>
          <w:cs/>
        </w:rPr>
        <w:t>่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งินที่นำมาเปรียบเทียบ) ให้กดเพิ่มคู่เงินจากในกรอบสีส้มหรือ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Row Symbols 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ถ้าหากต้องการเพิ่มคู่เงินให้อยู่บนแนวนอน (คู่เงินหลัก) ให้กดเพิ่มคู่เงินจากในกรอบสีเขียวหรือ </w:t>
      </w:r>
      <w:r w:rsidRPr="00607189">
        <w:rPr>
          <w:rFonts w:ascii="TH SarabunPSK" w:hAnsi="TH SarabunPSK" w:cs="TH SarabunPSK" w:hint="cs"/>
          <w:sz w:val="32"/>
          <w:szCs w:val="32"/>
        </w:rPr>
        <w:t>Column Symbols</w:t>
      </w:r>
      <w:r w:rsidR="00DF61A0" w:rsidRPr="00607189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3.</w:t>
      </w:r>
      <w:r w:rsidR="00B62FBE" w:rsidRPr="00607189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460CC6BF" w14:textId="77777777" w:rsidR="0099792C" w:rsidRPr="00607189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2841B4F" w14:textId="165D7B33" w:rsidR="00DF61A0" w:rsidRPr="00607189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60C57A7" wp14:editId="3D23F31D">
            <wp:extent cx="3937083" cy="2714625"/>
            <wp:effectExtent l="0" t="0" r="635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4029" cy="279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56403" w14:textId="21520567" w:rsidR="0099792C" w:rsidRPr="00607189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="00B62FBE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วิธีการเพิ่ม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Forex Correlation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จากเว็บไซต์ </w:t>
      </w:r>
      <w:r w:rsidRPr="00607189">
        <w:rPr>
          <w:rFonts w:ascii="TH SarabunPSK" w:hAnsi="TH SarabunPSK" w:cs="TH SarabunPSK" w:hint="cs"/>
          <w:sz w:val="32"/>
          <w:szCs w:val="32"/>
        </w:rPr>
        <w:t>www.myfxbook.com</w:t>
      </w:r>
    </w:p>
    <w:p w14:paraId="77BB0F44" w14:textId="77777777" w:rsidR="00E30C66" w:rsidRPr="00607189" w:rsidRDefault="00E30C6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5E9BE859" w14:textId="77777777" w:rsidR="00EC6FE6" w:rsidRPr="00607189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ระดับค่าความสัมพันธ์</w:t>
      </w:r>
    </w:p>
    <w:p w14:paraId="1E2D7BC5" w14:textId="77777777" w:rsidR="00EC6FE6" w:rsidRPr="00607189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00 – 39 ค่าความสัมพันธ์ในระดับต่ำ</w:t>
      </w:r>
    </w:p>
    <w:p w14:paraId="51F1FB73" w14:textId="77777777" w:rsidR="00EC6FE6" w:rsidRPr="00607189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40 – 79 ค่าความสัมพันธ์ในระดับปานกลาง</w:t>
      </w:r>
    </w:p>
    <w:p w14:paraId="2D85FE32" w14:textId="4A011B00" w:rsidR="00EC6FE6" w:rsidRPr="00607189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80 – 100 ค่าความสัมพันธ์ในระดับสูง</w:t>
      </w:r>
    </w:p>
    <w:p w14:paraId="1EC91140" w14:textId="39C678FB" w:rsidR="00EC6FE6" w:rsidRPr="00607189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หากค่าความสัมพันธ์มีค่าเป็นบวก + หมายความว่า คู่เงินนั้นจะเคลื่อนที่ไปในทิศทางเดียวกัน</w:t>
      </w:r>
    </w:p>
    <w:p w14:paraId="72BF8E64" w14:textId="2775AD56" w:rsidR="00EC6FE6" w:rsidRPr="00607189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หากค่าความสัมพันธ์มีค่าเป็นลบ – หมายความว่า คู่เงินนั้นจะเคลื่อนที่ไปในทิศทางสวนทางกัน</w:t>
      </w:r>
    </w:p>
    <w:p w14:paraId="588F05B8" w14:textId="2BD9E6B7" w:rsidR="00DF61A0" w:rsidRPr="00607189" w:rsidRDefault="00DF61A0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ตัวอย่างค่าความสัมพันธ์มีค่าเป็นบวก 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EUR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มีค่าความสัมพันธ์กับ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GBP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ป็น 97.4% ค่าความสัมพันธ์ในระดับสูง ในแบบไปในทิศทางเดียวกัน แสดงว่าหาก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EUR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ปรับตัวขึ้น มีโอกาสที่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GBP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จะปรับตัวขึ้นเช่นเดียวกัน เพราะ 2 คู่เงินนี้จะเคลื่อนที่ในทิศทาทางเดียวกัน หาก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EUR/USD 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มีการปรับตัวลง มีโอกาสที่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GBP/US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จะปรับตัวลงเช่นเดียวกัน</w:t>
      </w:r>
    </w:p>
    <w:p w14:paraId="604295CF" w14:textId="68878A04" w:rsidR="00670B46" w:rsidRPr="00607189" w:rsidRDefault="00DF61A0" w:rsidP="004A3B02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ตัวอย่างค่าความสัมพันธ์มีค่าเป็นลบ 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CAD/CHF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มีค่าความสัมพันธ์กับ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AUD/CA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ป็น -90.1% ค่าความสัมพันธ์ในระดับสูง ในแบบสวนทางกัน แสดงว่า หาก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CAD/CHF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ปรับตัวขึ้น มีโอกาสที่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AUD/CA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จะปรับตัวลง เพราะ 2 คู่เงินนี้จะเคลื่อนที่ในทิศทางสวนทางกัน หาก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CAD/CHF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มีการปรับตัวลง มีโอกาสที่คู่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AUD/CA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จะปรับตัวขึ้น</w:t>
      </w:r>
    </w:p>
    <w:p w14:paraId="32C6AA20" w14:textId="0A794BF8" w:rsidR="009A5749" w:rsidRPr="00607189" w:rsidRDefault="009A5749" w:rsidP="004A3B02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A64215D" w14:textId="77777777" w:rsidR="009A5749" w:rsidRPr="00607189" w:rsidRDefault="009A5749" w:rsidP="004A3B02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5E53DA9E" w14:textId="32A5C206" w:rsidR="002632FD" w:rsidRPr="00607189" w:rsidRDefault="00EC6FE6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3.2.</w:t>
      </w:r>
      <w:r w:rsidR="007941F0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385F00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ออกแบบปริมาณการซื้อขายในตลา</w:t>
      </w:r>
      <w:r w:rsidR="002632FD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ด</w:t>
      </w:r>
    </w:p>
    <w:p w14:paraId="1BB9B491" w14:textId="3E8C68FA" w:rsidR="00C065E6" w:rsidRPr="00607189" w:rsidRDefault="002632FD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ab/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คือขนาดหรือปริมาณของสัญญาการซื้อ-ขาย</w:t>
      </w:r>
      <w:r w:rsidR="00383DB0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Contract </w:t>
      </w:r>
      <w:proofErr w:type="gramStart"/>
      <w:r w:rsidRPr="00607189">
        <w:rPr>
          <w:rFonts w:ascii="TH SarabunPSK" w:hAnsi="TH SarabunPSK" w:cs="TH SarabunPSK" w:hint="cs"/>
          <w:sz w:val="32"/>
          <w:szCs w:val="32"/>
        </w:rPr>
        <w:t xml:space="preserve">Size) 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โดยเราสามารถเลือกขนาดของ</w:t>
      </w:r>
      <w:proofErr w:type="gramEnd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ได้จากช่อง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Volum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ในโปรแกรม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metatrad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4-5   ระบบ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ในการซื้อ-ขายของแต่ละโบรกเกอร์จะไม่เหมือนกัน เพราะขึ้นอยู่ที่โบรกเกอร์ว่าจะกำหนดให้เป็นแบบไหนเมื่อยึดตามหลักสากลแล้วทุกๆโบรกเกอร์ชั้นนำโดยรวม จะมีระบบ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อยู่ใน 3 บัญชีหลัก คือ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tandard Account, Mini Account, Micro Account 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ซึ่</w:t>
      </w:r>
      <w:r w:rsidR="00383DB0" w:rsidRPr="00607189">
        <w:rPr>
          <w:rFonts w:ascii="TH SarabunPSK" w:hAnsi="TH SarabunPSK" w:cs="TH SarabunPSK" w:hint="cs"/>
          <w:sz w:val="32"/>
          <w:szCs w:val="32"/>
          <w:cs/>
        </w:rPr>
        <w:t>งทางผู้จัดทำจะเลือกใช้แบบ</w:t>
      </w:r>
      <w:r w:rsidR="00C065E6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065E6" w:rsidRPr="00607189">
        <w:rPr>
          <w:rFonts w:ascii="TH SarabunPSK" w:hAnsi="TH SarabunPSK" w:cs="TH SarabunPSK" w:hint="cs"/>
          <w:sz w:val="32"/>
          <w:szCs w:val="32"/>
        </w:rPr>
        <w:t>Standard Account</w:t>
      </w:r>
      <w:r w:rsidR="00C065E6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2BA41750" w14:textId="77777777" w:rsidR="00C065E6" w:rsidRPr="00607189" w:rsidRDefault="00C065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06831A8" w14:textId="363FDFB9" w:rsidR="00C065E6" w:rsidRPr="00607189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52073E12" wp14:editId="58398C80">
            <wp:extent cx="3924300" cy="1719776"/>
            <wp:effectExtent l="0" t="0" r="0" b="0"/>
            <wp:docPr id="15" name="Picture 15" descr="forex,xm,forex คืออะไร,fbs,forex คือ,broker,ตลาด forex,forex วิธีเล่น,forex online,fx trader,trade forex,โปรแกรม Trade Forex,lot,lot forex,lot size,pip, pip for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forex,xm,forex คืออะไร,fbs,forex คือ,broker,ตลาด forex,forex วิธีเล่น,forex online,fx trader,trade forex,โปรแกรม Trade Forex,lot,lot forex,lot size,pip, pip forex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3564" cy="1741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F87E0" w14:textId="6B5D9D95" w:rsidR="002632FD" w:rsidRPr="00607189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="00B62FBE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1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ตัวอย่าง </w:t>
      </w:r>
      <w:r w:rsidRPr="00607189">
        <w:rPr>
          <w:rFonts w:ascii="TH SarabunPSK" w:hAnsi="TH SarabunPSK" w:cs="TH SarabunPSK" w:hint="cs"/>
          <w:sz w:val="32"/>
          <w:szCs w:val="32"/>
        </w:rPr>
        <w:t>Lot Forex</w:t>
      </w:r>
    </w:p>
    <w:p w14:paraId="6B480C8D" w14:textId="77777777" w:rsidR="00EC6FE6" w:rsidRPr="00607189" w:rsidRDefault="00EC6FE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F1617F7" w14:textId="661C52AA" w:rsidR="00C44339" w:rsidRPr="00607189" w:rsidRDefault="00C44339" w:rsidP="000D381D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ab/>
        <w:t xml:space="preserve">Lot Siz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ปริมาณหรือขนาดของการส่งคำสั่งซื้อขาย ในตลาด </w:t>
      </w:r>
      <w:r w:rsidRPr="00607189">
        <w:rPr>
          <w:rFonts w:ascii="TH SarabunPSK" w:hAnsi="TH SarabunPSK" w:cs="TH SarabunPSK" w:hint="cs"/>
          <w:sz w:val="32"/>
          <w:szCs w:val="32"/>
        </w:rPr>
        <w:t>Forex</w:t>
      </w:r>
      <w:r w:rsidR="003813DB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โดยในการส่งคำสั่งซื้อทุกครั้งนั้น จะต้องระบุจำนว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Siz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ว่า “ต้องการซื้อเป็นจำนวนเท่าไหร่”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ซึ่งมาตรฐา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Siz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ขนาด 1.00 นั้นจะมีค่าเท่ากับ 100</w:t>
      </w:r>
      <w:r w:rsidRPr="00607189">
        <w:rPr>
          <w:rFonts w:ascii="TH SarabunPSK" w:hAnsi="TH SarabunPSK" w:cs="TH SarabunPSK" w:hint="cs"/>
          <w:sz w:val="32"/>
          <w:szCs w:val="32"/>
        </w:rPr>
        <w:t>,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000 </w:t>
      </w:r>
      <w:r w:rsidRPr="00607189">
        <w:rPr>
          <w:rFonts w:ascii="TH SarabunPSK" w:hAnsi="TH SarabunPSK" w:cs="TH SarabunPSK" w:hint="cs"/>
          <w:sz w:val="32"/>
          <w:szCs w:val="32"/>
        </w:rPr>
        <w:t>Units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 และ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การคำนวณห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Pip Value 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>มี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สูตรการคำนวณคือ 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Size Unit </w:t>
      </w:r>
      <w:proofErr w:type="gramStart"/>
      <w:r w:rsidRPr="00607189">
        <w:rPr>
          <w:rFonts w:ascii="TH SarabunPSK" w:hAnsi="TH SarabunPSK" w:cs="TH SarabunPSK" w:hint="cs"/>
          <w:sz w:val="32"/>
          <w:szCs w:val="32"/>
        </w:rPr>
        <w:t>x</w:t>
      </w:r>
      <w:proofErr w:type="gramEnd"/>
      <w:r w:rsidRPr="00607189">
        <w:rPr>
          <w:rFonts w:ascii="TH SarabunPSK" w:hAnsi="TH SarabunPSK" w:cs="TH SarabunPSK" w:hint="cs"/>
          <w:sz w:val="32"/>
          <w:szCs w:val="32"/>
        </w:rPr>
        <w:t xml:space="preserve"> One Pip) ÷ Exchange Rate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ตัวอย่างดังรูปที่ 3.</w:t>
      </w:r>
      <w:r w:rsidR="00B62FBE" w:rsidRPr="00607189">
        <w:rPr>
          <w:rFonts w:ascii="TH SarabunPSK" w:hAnsi="TH SarabunPSK" w:cs="TH SarabunPSK" w:hint="cs"/>
          <w:sz w:val="32"/>
          <w:szCs w:val="32"/>
          <w:cs/>
        </w:rPr>
        <w:t>12</w:t>
      </w:r>
    </w:p>
    <w:p w14:paraId="27A4A81B" w14:textId="77777777" w:rsidR="00C44339" w:rsidRPr="00607189" w:rsidRDefault="00C443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0757392" w14:textId="10B795BE" w:rsidR="00AD70AD" w:rsidRPr="00607189" w:rsidRDefault="00C44339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EE82684" wp14:editId="0D5BAAE4">
            <wp:extent cx="2326375" cy="1055802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r="25321"/>
                    <a:stretch/>
                  </pic:blipFill>
                  <pic:spPr bwMode="auto">
                    <a:xfrm>
                      <a:off x="0" y="0"/>
                      <a:ext cx="2339358" cy="1061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8543E" w14:textId="77777777" w:rsidR="00AD70AD" w:rsidRPr="00607189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CBE8ECE" w14:textId="32CFEA2F" w:rsidR="004A3B02" w:rsidRDefault="00C44339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="00B62FBE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12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ตัวอย่าง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เพื่อใช้คำนวณหา </w:t>
      </w:r>
      <w:r w:rsidR="00BD7A22" w:rsidRPr="00607189">
        <w:rPr>
          <w:rFonts w:ascii="TH SarabunPSK" w:hAnsi="TH SarabunPSK" w:cs="TH SarabunPSK" w:hint="cs"/>
          <w:sz w:val="32"/>
          <w:szCs w:val="32"/>
        </w:rPr>
        <w:t>Pip Value</w:t>
      </w:r>
    </w:p>
    <w:p w14:paraId="6D57E530" w14:textId="77777777" w:rsidR="00607189" w:rsidRPr="00607189" w:rsidRDefault="00607189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AA12FB3" w14:textId="42EB8118" w:rsidR="00BD7A22" w:rsidRPr="00607189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EURUSD</w:t>
      </w:r>
    </w:p>
    <w:p w14:paraId="44AFCFFA" w14:textId="4E45B44E" w:rsidR="00BD7A22" w:rsidRPr="00607189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>(100,000 x 0.00001) ÷ 1.09215</w:t>
      </w:r>
    </w:p>
    <w:p w14:paraId="762FE277" w14:textId="24BCB921" w:rsidR="00BD7A22" w:rsidRPr="00607189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>Pip Value = 0.915</w:t>
      </w:r>
    </w:p>
    <w:p w14:paraId="6B07A5D4" w14:textId="01BE2220" w:rsidR="00BD7A22" w:rsidRPr="00607189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GBPUSD</w:t>
      </w:r>
    </w:p>
    <w:p w14:paraId="1F71A151" w14:textId="77777777" w:rsidR="00BD7A22" w:rsidRPr="00607189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 xml:space="preserve">(100,000 x 0.00001) ÷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1.29475</w:t>
      </w:r>
    </w:p>
    <w:p w14:paraId="4975FFA0" w14:textId="7716EA7F" w:rsidR="00BD7A22" w:rsidRPr="00607189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 xml:space="preserve">Pip Value =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0.7723</w:t>
      </w:r>
    </w:p>
    <w:p w14:paraId="0B03C2F8" w14:textId="260FDBF5" w:rsidR="00BD7A22" w:rsidRPr="00607189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USDCHF</w:t>
      </w:r>
    </w:p>
    <w:p w14:paraId="2A5B5386" w14:textId="24F69450" w:rsidR="00BD7A22" w:rsidRPr="00607189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 xml:space="preserve">(100,000 x 0.00001) ÷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0.97538</w:t>
      </w:r>
    </w:p>
    <w:p w14:paraId="6A2C8350" w14:textId="600053A7" w:rsidR="00866125" w:rsidRPr="00607189" w:rsidRDefault="00BD7A22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 xml:space="preserve">Pip Value =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1.0252</w:t>
      </w:r>
    </w:p>
    <w:p w14:paraId="766770C1" w14:textId="2EDACA86" w:rsidR="00BD7A22" w:rsidRPr="00607189" w:rsidRDefault="007941F0" w:rsidP="000D381D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lastRenderedPageBreak/>
        <w:tab/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การคำนวณ </w:t>
      </w:r>
      <w:r w:rsidR="00BD7A22" w:rsidRPr="00607189">
        <w:rPr>
          <w:rFonts w:ascii="TH SarabunPSK" w:hAnsi="TH SarabunPSK" w:cs="TH SarabunPSK" w:hint="cs"/>
          <w:sz w:val="32"/>
          <w:szCs w:val="32"/>
        </w:rPr>
        <w:t xml:space="preserve">Pip Value 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จะช่วยให้สามารถประเมินและกำหนดความเสี่ยงในการเทรดได้และจะสามารถทราบเป็นจำนวนเงินได้ทันทีว่า หาก </w:t>
      </w:r>
      <w:r w:rsidR="00BD7A22" w:rsidRPr="00607189">
        <w:rPr>
          <w:rFonts w:ascii="TH SarabunPSK" w:hAnsi="TH SarabunPSK" w:cs="TH SarabunPSK" w:hint="cs"/>
          <w:sz w:val="32"/>
          <w:szCs w:val="32"/>
        </w:rPr>
        <w:t xml:space="preserve">Order 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นี้ชน </w:t>
      </w:r>
      <w:r w:rsidR="00BD7A22" w:rsidRPr="00607189">
        <w:rPr>
          <w:rFonts w:ascii="TH SarabunPSK" w:hAnsi="TH SarabunPSK" w:cs="TH SarabunPSK" w:hint="cs"/>
          <w:sz w:val="32"/>
          <w:szCs w:val="32"/>
        </w:rPr>
        <w:t xml:space="preserve">Take Profit 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จะได้กำไรเท่าไหร่ </w:t>
      </w:r>
      <w:r w:rsidRPr="00607189">
        <w:rPr>
          <w:rFonts w:ascii="TH SarabunPSK" w:hAnsi="TH SarabunPSK" w:cs="TH SarabunPSK" w:hint="cs"/>
          <w:sz w:val="32"/>
          <w:szCs w:val="32"/>
        </w:rPr>
        <w:t>,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หาก </w:t>
      </w:r>
      <w:r w:rsidR="00BD7A22" w:rsidRPr="00607189">
        <w:rPr>
          <w:rFonts w:ascii="TH SarabunPSK" w:hAnsi="TH SarabunPSK" w:cs="TH SarabunPSK" w:hint="cs"/>
          <w:sz w:val="32"/>
          <w:szCs w:val="32"/>
        </w:rPr>
        <w:t xml:space="preserve">Order 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นี้ชน </w:t>
      </w:r>
      <w:r w:rsidR="00BD7A22" w:rsidRPr="00607189">
        <w:rPr>
          <w:rFonts w:ascii="TH SarabunPSK" w:hAnsi="TH SarabunPSK" w:cs="TH SarabunPSK" w:hint="cs"/>
          <w:sz w:val="32"/>
          <w:szCs w:val="32"/>
        </w:rPr>
        <w:t xml:space="preserve">Stop Loss 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 xml:space="preserve">จะขาดทุนเท่าไหร่ </w:t>
      </w:r>
      <w:r w:rsidRPr="00607189">
        <w:rPr>
          <w:rFonts w:ascii="TH SarabunPSK" w:hAnsi="TH SarabunPSK" w:cs="TH SarabunPSK" w:hint="cs"/>
          <w:sz w:val="32"/>
          <w:szCs w:val="32"/>
        </w:rPr>
        <w:t>,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D7A22" w:rsidRPr="00607189">
        <w:rPr>
          <w:rFonts w:ascii="TH SarabunPSK" w:hAnsi="TH SarabunPSK" w:cs="TH SarabunPSK" w:hint="cs"/>
          <w:sz w:val="32"/>
          <w:szCs w:val="32"/>
        </w:rPr>
        <w:t xml:space="preserve">Order 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>นี้มีมูลค่าความเสี่ยงคิดเป็นกี่เปอร์เซ็นขอ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ง</w:t>
      </w:r>
      <w:r w:rsidR="00BD7A22" w:rsidRPr="00607189">
        <w:rPr>
          <w:rFonts w:ascii="TH SarabunPSK" w:hAnsi="TH SarabunPSK" w:cs="TH SarabunPSK" w:hint="cs"/>
          <w:sz w:val="32"/>
          <w:szCs w:val="32"/>
          <w:cs/>
        </w:rPr>
        <w:t>พอร์ต</w:t>
      </w:r>
    </w:p>
    <w:p w14:paraId="7654C1D0" w14:textId="40EE5261" w:rsidR="000D381D" w:rsidRPr="00607189" w:rsidRDefault="007941F0" w:rsidP="004A3B02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และสามารถใช้ความรู้เรื่อง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Pip Valu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ในการคำนวณห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ที่เหมาะสมในการเทรดโดยเปิด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Order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โดยกำหนด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Siz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top Los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ให้มีมูลค่าความเสี่ยงที่ 1-2% ของเงินทุนเท่านั้น</w:t>
      </w:r>
    </w:p>
    <w:p w14:paraId="11DB21C4" w14:textId="77777777" w:rsidR="00755919" w:rsidRPr="00607189" w:rsidRDefault="00755919" w:rsidP="004A3B02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14:paraId="503FF6DD" w14:textId="78BCD5AC" w:rsidR="00755919" w:rsidRPr="00607189" w:rsidRDefault="00755919" w:rsidP="00755919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3.2.</w:t>
      </w:r>
      <w:r w:rsidR="005B3EE5" w:rsidRPr="00607189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ออกแบบ</w:t>
      </w:r>
      <w:r w:rsidR="005B3EE5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จุดเปิดการซื้อขายของระบบ</w:t>
      </w:r>
      <w:r w:rsidR="00791B99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โดยใช้ </w:t>
      </w:r>
      <w:proofErr w:type="spellStart"/>
      <w:r w:rsidR="00791B99" w:rsidRPr="00607189">
        <w:rPr>
          <w:rFonts w:ascii="TH SarabunPSK" w:hAnsi="TH SarabunPSK" w:cs="TH SarabunPSK" w:hint="cs"/>
          <w:b/>
          <w:bCs/>
          <w:sz w:val="32"/>
          <w:szCs w:val="32"/>
        </w:rPr>
        <w:t>bollinger</w:t>
      </w:r>
      <w:proofErr w:type="spellEnd"/>
      <w:r w:rsidR="00791B99"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 bands</w:t>
      </w:r>
    </w:p>
    <w:p w14:paraId="530216D2" w14:textId="5429DFE6" w:rsidR="00791B99" w:rsidRPr="00607189" w:rsidRDefault="00791B99" w:rsidP="00791B99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ถูกคิดค้นโดย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John Bollinger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โดยสร้างมาจากหลักการของการหาเส้นค่าเฉลี่ยเคลื่อนที่ </w:t>
      </w:r>
      <w:proofErr w:type="gramStart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( </w:t>
      </w:r>
      <w:r w:rsidRPr="00607189">
        <w:rPr>
          <w:rFonts w:ascii="TH SarabunPSK" w:hAnsi="TH SarabunPSK" w:cs="TH SarabunPSK" w:hint="cs"/>
          <w:sz w:val="32"/>
          <w:szCs w:val="32"/>
        </w:rPr>
        <w:t>Moving</w:t>
      </w:r>
      <w:proofErr w:type="gramEnd"/>
      <w:r w:rsidRPr="00607189">
        <w:rPr>
          <w:rFonts w:ascii="TH SarabunPSK" w:hAnsi="TH SarabunPSK" w:cs="TH SarabunPSK" w:hint="cs"/>
          <w:sz w:val="32"/>
          <w:szCs w:val="32"/>
        </w:rPr>
        <w:t xml:space="preserve"> Average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)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และใช้หลักการทางสถิติในการหา ค่าเบี่ยงเบนมาตรฐาน 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tandard deviation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หรือ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D)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มาใช้ร่วมกัน</w:t>
      </w:r>
      <w:r w:rsidRPr="00607189">
        <w:rPr>
          <w:rFonts w:ascii="TH SarabunPSK" w:hAnsi="TH SarabunPSK" w:cs="TH SarabunPSK" w:hint="cs"/>
        </w:rPr>
        <w:t xml:space="preserve">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จะมีการแสดงสัญญาณ 3 เส้น คือ</w:t>
      </w:r>
    </w:p>
    <w:p w14:paraId="329CEC9B" w14:textId="64928F1C" w:rsidR="00791B99" w:rsidRPr="00607189" w:rsidRDefault="00791B99" w:rsidP="00791B99">
      <w:pPr>
        <w:pStyle w:val="ListParagraph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 xml:space="preserve">Upper Ban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 เส้นขอบบน มาจากการนำเส้นค่าเฉลี่ยเคลื่อนที่ </w:t>
      </w:r>
      <w:proofErr w:type="gramStart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( </w:t>
      </w:r>
      <w:r w:rsidRPr="00607189">
        <w:rPr>
          <w:rFonts w:ascii="TH SarabunPSK" w:hAnsi="TH SarabunPSK" w:cs="TH SarabunPSK" w:hint="cs"/>
          <w:sz w:val="32"/>
          <w:szCs w:val="32"/>
        </w:rPr>
        <w:t>SMA</w:t>
      </w:r>
      <w:proofErr w:type="gramEnd"/>
      <w:r w:rsidRPr="00607189">
        <w:rPr>
          <w:rFonts w:ascii="TH SarabunPSK" w:hAnsi="TH SarabunPSK" w:cs="TH SarabunPSK" w:hint="cs"/>
          <w:sz w:val="32"/>
          <w:szCs w:val="32"/>
        </w:rPr>
        <w:t xml:space="preserve"> ) +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ค่าเบี่ยงเบนมาตรฐาน 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tandard deviations) x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7AFC317A" w14:textId="7E77A265" w:rsidR="00791B99" w:rsidRPr="00607189" w:rsidRDefault="00791B99" w:rsidP="00791B99">
      <w:pPr>
        <w:pStyle w:val="ListParagraph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 xml:space="preserve">Middle Ban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 เส้นกลาง มาจากการนำเส้นค่าเฉลี่ยเคลื่อนที่ </w:t>
      </w:r>
      <w:proofErr w:type="gramStart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( </w:t>
      </w:r>
      <w:r w:rsidRPr="00607189">
        <w:rPr>
          <w:rFonts w:ascii="TH SarabunPSK" w:hAnsi="TH SarabunPSK" w:cs="TH SarabunPSK" w:hint="cs"/>
          <w:sz w:val="32"/>
          <w:szCs w:val="32"/>
        </w:rPr>
        <w:t>SMA</w:t>
      </w:r>
      <w:proofErr w:type="gramEnd"/>
      <w:r w:rsidRPr="00607189">
        <w:rPr>
          <w:rFonts w:ascii="TH SarabunPSK" w:hAnsi="TH SarabunPSK" w:cs="TH SarabunPSK" w:hint="cs"/>
          <w:sz w:val="32"/>
          <w:szCs w:val="32"/>
        </w:rPr>
        <w:t xml:space="preserve"> )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มาใช้งานโดยตรง</w:t>
      </w:r>
    </w:p>
    <w:p w14:paraId="38031214" w14:textId="502BB224" w:rsidR="00791B99" w:rsidRPr="00607189" w:rsidRDefault="00791B99" w:rsidP="00791B99">
      <w:pPr>
        <w:pStyle w:val="ListParagraph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</w:rPr>
        <w:t xml:space="preserve">Lower Ban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 เส้นขอบล่าง มาจากการนำเส้นค่าเฉลี่ยเคลื่อนที่ </w:t>
      </w:r>
      <w:proofErr w:type="gramStart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( </w:t>
      </w:r>
      <w:r w:rsidRPr="00607189">
        <w:rPr>
          <w:rFonts w:ascii="TH SarabunPSK" w:hAnsi="TH SarabunPSK" w:cs="TH SarabunPSK" w:hint="cs"/>
          <w:sz w:val="32"/>
          <w:szCs w:val="32"/>
        </w:rPr>
        <w:t>SMA</w:t>
      </w:r>
      <w:proofErr w:type="gramEnd"/>
      <w:r w:rsidRPr="00607189">
        <w:rPr>
          <w:rFonts w:ascii="TH SarabunPSK" w:hAnsi="TH SarabunPSK" w:cs="TH SarabunPSK" w:hint="cs"/>
          <w:sz w:val="32"/>
          <w:szCs w:val="32"/>
        </w:rPr>
        <w:t xml:space="preserve"> ) -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ค่าเบี่ยงเบนมาตรฐาน 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tandard deviations) x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0924A9B2" w14:textId="68D94D60" w:rsidR="005B3EE5" w:rsidRPr="00607189" w:rsidRDefault="005B3EE5" w:rsidP="00791B99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0401E91F" w14:textId="021F4E98" w:rsidR="000D381D" w:rsidRPr="00607189" w:rsidRDefault="00791B99" w:rsidP="00427B7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noProof/>
          <w:sz w:val="32"/>
          <w:szCs w:val="32"/>
        </w:rPr>
        <w:drawing>
          <wp:inline distT="0" distB="0" distL="0" distR="0" wp14:anchorId="77FAECBE" wp14:editId="05E42146">
            <wp:extent cx="4747260" cy="284629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4291" cy="2850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8197E" w14:textId="58BD833A" w:rsidR="00427B75" w:rsidRPr="00607189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3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การแสดงกราฟและส่วนประกอบของ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</w:t>
      </w:r>
    </w:p>
    <w:p w14:paraId="796021C2" w14:textId="77777777" w:rsidR="00427B75" w:rsidRPr="00607189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0616C396" w14:textId="1CEE5EC1" w:rsidR="00791B99" w:rsidRPr="00607189" w:rsidRDefault="00427B75" w:rsidP="00427B7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จากการคำนวณของ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มีการนำค่าเบี่ยงเบนมาตรฐาน 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tandard deviations)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เข้ามาในการคำนวณซึ่งค่าเบี่ยงเบนมาตรฐาน (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tandard deviations)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นั้นจะมีวัดค่าการกระจายตัวของราคาที่เคลื่อนไหวเทียบกับค่าเฉลี่ยของราคาดังนั้น หากกราฟราคามีความผันผวนสูง จะทำให้กรอบของ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Indicator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กว้างขึ้น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หากกราฟราคามีความผันผวนต่ำ จะทำให้กรอบของ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Indicator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แคบลง ดังรูปที่ </w:t>
      </w:r>
      <w:r w:rsidRPr="00607189">
        <w:rPr>
          <w:rFonts w:ascii="TH SarabunPSK" w:hAnsi="TH SarabunPSK" w:cs="TH SarabunPSK" w:hint="cs"/>
          <w:sz w:val="32"/>
          <w:szCs w:val="32"/>
        </w:rPr>
        <w:t>3.14</w:t>
      </w:r>
    </w:p>
    <w:p w14:paraId="7FB5CF1A" w14:textId="77777777" w:rsidR="00427B75" w:rsidRPr="00607189" w:rsidRDefault="00427B75" w:rsidP="00427B7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7E937EA" w14:textId="38CBE7C4" w:rsidR="00427B75" w:rsidRPr="00607189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BE2B709" wp14:editId="598AB198">
            <wp:extent cx="4815840" cy="2887417"/>
            <wp:effectExtent l="0" t="0" r="381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7434" cy="2894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711FD" w14:textId="5C18DBC9" w:rsidR="00427B75" w:rsidRPr="00607189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4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การแสดงกราฟอธิบายความผันผวนจาก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Indicator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</w:t>
      </w:r>
    </w:p>
    <w:p w14:paraId="0125B27E" w14:textId="72C23362" w:rsidR="00716513" w:rsidRPr="00607189" w:rsidRDefault="00716513" w:rsidP="00716513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ในการหาจุดเปิดการซื้อขายของระบบหากราคามีการเคลื่อนที่แบบไม่มีทิศทาง </w:t>
      </w:r>
      <w:proofErr w:type="gramStart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( </w:t>
      </w:r>
      <w:r w:rsidRPr="00607189">
        <w:rPr>
          <w:rFonts w:ascii="TH SarabunPSK" w:hAnsi="TH SarabunPSK" w:cs="TH SarabunPSK" w:hint="cs"/>
          <w:sz w:val="32"/>
          <w:szCs w:val="32"/>
        </w:rPr>
        <w:t>Sideway</w:t>
      </w:r>
      <w:proofErr w:type="gramEnd"/>
      <w:r w:rsidRPr="00607189">
        <w:rPr>
          <w:rFonts w:ascii="TH SarabunPSK" w:hAnsi="TH SarabunPSK" w:cs="TH SarabunPSK" w:hint="cs"/>
          <w:sz w:val="32"/>
          <w:szCs w:val="32"/>
        </w:rPr>
        <w:t xml:space="preserve"> )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ให้เทรดในกรอบของ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Bollinger Band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ได้ดัง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Pr="00607189">
        <w:rPr>
          <w:rFonts w:ascii="TH SarabunPSK" w:hAnsi="TH SarabunPSK" w:cs="TH SarabunPSK" w:hint="cs"/>
          <w:sz w:val="32"/>
          <w:szCs w:val="32"/>
        </w:rPr>
        <w:t>3.15</w:t>
      </w:r>
    </w:p>
    <w:p w14:paraId="36512926" w14:textId="7E159B10" w:rsidR="00716513" w:rsidRPr="00607189" w:rsidRDefault="00716513" w:rsidP="00716513">
      <w:pPr>
        <w:pStyle w:val="ListParagraph"/>
        <w:numPr>
          <w:ilvl w:val="0"/>
          <w:numId w:val="11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ปิด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ell Order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หากราคาขึ้นไปสัมผัสเส้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Upper Ban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บ่งบอกถึงสภาวะที่มีการซื้อมากเกินไป </w:t>
      </w:r>
      <w:r w:rsidRPr="00607189">
        <w:rPr>
          <w:rFonts w:ascii="TH SarabunPSK" w:hAnsi="TH SarabunPSK" w:cs="TH SarabunPSK" w:hint="cs"/>
          <w:sz w:val="32"/>
          <w:szCs w:val="32"/>
        </w:rPr>
        <w:t>Overbought</w:t>
      </w:r>
    </w:p>
    <w:p w14:paraId="00ADE047" w14:textId="46F07B6D" w:rsidR="00716513" w:rsidRPr="00607189" w:rsidRDefault="00716513" w:rsidP="00716513">
      <w:pPr>
        <w:pStyle w:val="ListParagraph"/>
        <w:numPr>
          <w:ilvl w:val="0"/>
          <w:numId w:val="11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เปิด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Buy Order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หากราคาลงไปสัมผัสเส้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wer Band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บ่งบอกถึงสภาวะที่มีการขายมากเกินไป </w:t>
      </w:r>
      <w:r w:rsidRPr="00607189">
        <w:rPr>
          <w:rFonts w:ascii="TH SarabunPSK" w:hAnsi="TH SarabunPSK" w:cs="TH SarabunPSK" w:hint="cs"/>
          <w:sz w:val="32"/>
          <w:szCs w:val="32"/>
        </w:rPr>
        <w:t>Oversold</w:t>
      </w:r>
    </w:p>
    <w:p w14:paraId="12BBCF01" w14:textId="77777777" w:rsidR="009A5749" w:rsidRPr="00607189" w:rsidRDefault="009A5749" w:rsidP="009A5749">
      <w:pPr>
        <w:pStyle w:val="ListParagraph"/>
        <w:spacing w:after="0"/>
        <w:rPr>
          <w:rFonts w:ascii="TH SarabunPSK" w:hAnsi="TH SarabunPSK" w:cs="TH SarabunPSK"/>
          <w:sz w:val="32"/>
          <w:szCs w:val="32"/>
        </w:rPr>
      </w:pPr>
    </w:p>
    <w:p w14:paraId="1869422C" w14:textId="5B8DE0D0" w:rsidR="00716513" w:rsidRPr="00607189" w:rsidRDefault="00716513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noProof/>
          <w:lang w:val="th-TH"/>
        </w:rPr>
        <w:lastRenderedPageBreak/>
        <w:drawing>
          <wp:inline distT="0" distB="0" distL="0" distR="0" wp14:anchorId="1B450282" wp14:editId="071EE35F">
            <wp:extent cx="4267200" cy="255846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6514" cy="2570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67A74" w14:textId="158ABFBC" w:rsidR="00716513" w:rsidRPr="00607189" w:rsidRDefault="00716513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4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การแสดงกราฟในการหาจุดเปิดการซื้อขายของระบบ</w:t>
      </w:r>
    </w:p>
    <w:p w14:paraId="06EA5151" w14:textId="77777777" w:rsidR="00820F97" w:rsidRPr="00607189" w:rsidRDefault="00820F97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20318A71" w14:textId="53069265" w:rsidR="00820F97" w:rsidRPr="00607189" w:rsidRDefault="00820F97" w:rsidP="00820F97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3.2.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5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การออกแบบของระบบการป้อนข้อมูลและตัวแปร</w:t>
      </w:r>
    </w:p>
    <w:p w14:paraId="2798C7AD" w14:textId="77777777" w:rsidR="00820F97" w:rsidRPr="00607189" w:rsidRDefault="00820F9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  <w:r w:rsidRPr="00607189"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ระบบป้อนข้อมูลจะใช้ในการเก็บข้อมูลที่ได้จากการกำหนดข้อมูลตัวแปรส่งให้ตัวโปรแกรมทำการปะมวลผลตามตัวแปรที่ได้ระบุค่า ในลักษณะดังตารางที่ </w:t>
      </w:r>
      <w:r w:rsidRPr="00607189">
        <w:rPr>
          <w:rStyle w:val="5yl5"/>
          <w:rFonts w:ascii="TH SarabunPSK" w:hAnsi="TH SarabunPSK" w:cs="TH SarabunPSK" w:hint="cs"/>
          <w:sz w:val="32"/>
          <w:szCs w:val="32"/>
        </w:rPr>
        <w:t>3.1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739"/>
        <w:gridCol w:w="4446"/>
      </w:tblGrid>
      <w:tr w:rsidR="00820F97" w:rsidRPr="00607189" w14:paraId="4F7CB2C1" w14:textId="77777777" w:rsidTr="00974046">
        <w:trPr>
          <w:jc w:val="center"/>
        </w:trPr>
        <w:tc>
          <w:tcPr>
            <w:tcW w:w="3739" w:type="dxa"/>
          </w:tcPr>
          <w:p w14:paraId="2B30FB49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446" w:type="dxa"/>
          </w:tcPr>
          <w:p w14:paraId="1124E548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820F97" w:rsidRPr="00607189" w14:paraId="08F66FEC" w14:textId="77777777" w:rsidTr="00974046">
        <w:trPr>
          <w:jc w:val="center"/>
        </w:trPr>
        <w:tc>
          <w:tcPr>
            <w:tcW w:w="3739" w:type="dxa"/>
          </w:tcPr>
          <w:p w14:paraId="7DE26768" w14:textId="3C0B7B75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Symbol P1</w:t>
            </w:r>
          </w:p>
        </w:tc>
        <w:tc>
          <w:tcPr>
            <w:tcW w:w="4446" w:type="dxa"/>
          </w:tcPr>
          <w:p w14:paraId="71A6040E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คู่เงินที่ 1</w:t>
            </w:r>
          </w:p>
        </w:tc>
      </w:tr>
      <w:tr w:rsidR="00820F97" w:rsidRPr="00607189" w14:paraId="6EC96899" w14:textId="77777777" w:rsidTr="00974046">
        <w:trPr>
          <w:jc w:val="center"/>
        </w:trPr>
        <w:tc>
          <w:tcPr>
            <w:tcW w:w="3739" w:type="dxa"/>
          </w:tcPr>
          <w:p w14:paraId="71305453" w14:textId="7519EAC4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Symbol P2</w:t>
            </w:r>
          </w:p>
        </w:tc>
        <w:tc>
          <w:tcPr>
            <w:tcW w:w="4446" w:type="dxa"/>
          </w:tcPr>
          <w:p w14:paraId="661FD8B4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คู่เงินที่ 2</w:t>
            </w:r>
          </w:p>
        </w:tc>
      </w:tr>
      <w:tr w:rsidR="00820F97" w:rsidRPr="00607189" w14:paraId="15635AFB" w14:textId="77777777" w:rsidTr="00974046">
        <w:trPr>
          <w:jc w:val="center"/>
        </w:trPr>
        <w:tc>
          <w:tcPr>
            <w:tcW w:w="3739" w:type="dxa"/>
          </w:tcPr>
          <w:p w14:paraId="3FBEB569" w14:textId="3A19FA73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Symbol P3</w:t>
            </w:r>
          </w:p>
        </w:tc>
        <w:tc>
          <w:tcPr>
            <w:tcW w:w="4446" w:type="dxa"/>
          </w:tcPr>
          <w:p w14:paraId="1242527E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คู่เงินที่ 3</w:t>
            </w:r>
          </w:p>
        </w:tc>
      </w:tr>
      <w:tr w:rsidR="00820F97" w:rsidRPr="00607189" w14:paraId="294A3C4B" w14:textId="77777777" w:rsidTr="00974046">
        <w:trPr>
          <w:jc w:val="center"/>
        </w:trPr>
        <w:tc>
          <w:tcPr>
            <w:tcW w:w="3739" w:type="dxa"/>
          </w:tcPr>
          <w:p w14:paraId="1FA6134C" w14:textId="505F297B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Lot P1</w:t>
            </w:r>
          </w:p>
        </w:tc>
        <w:tc>
          <w:tcPr>
            <w:tcW w:w="4446" w:type="dxa"/>
          </w:tcPr>
          <w:p w14:paraId="413F025B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ล็อตของคู่เงินที่ 1</w:t>
            </w:r>
          </w:p>
        </w:tc>
      </w:tr>
      <w:tr w:rsidR="00820F97" w:rsidRPr="00607189" w14:paraId="148C8CB2" w14:textId="77777777" w:rsidTr="00974046">
        <w:trPr>
          <w:jc w:val="center"/>
        </w:trPr>
        <w:tc>
          <w:tcPr>
            <w:tcW w:w="3739" w:type="dxa"/>
          </w:tcPr>
          <w:p w14:paraId="1FF7DDEB" w14:textId="173A894C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Lot P2</w:t>
            </w:r>
          </w:p>
        </w:tc>
        <w:tc>
          <w:tcPr>
            <w:tcW w:w="4446" w:type="dxa"/>
          </w:tcPr>
          <w:p w14:paraId="03093D97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ล็อตของคู่เงินที่ 2</w:t>
            </w:r>
          </w:p>
        </w:tc>
      </w:tr>
      <w:tr w:rsidR="00820F97" w:rsidRPr="00607189" w14:paraId="6F73C832" w14:textId="77777777" w:rsidTr="00974046">
        <w:trPr>
          <w:jc w:val="center"/>
        </w:trPr>
        <w:tc>
          <w:tcPr>
            <w:tcW w:w="3739" w:type="dxa"/>
          </w:tcPr>
          <w:p w14:paraId="6EFE3D0A" w14:textId="32F0172C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Lot P2</w:t>
            </w:r>
          </w:p>
        </w:tc>
        <w:tc>
          <w:tcPr>
            <w:tcW w:w="4446" w:type="dxa"/>
          </w:tcPr>
          <w:p w14:paraId="2A789834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ล็อตของคู่เงินที่ 3</w:t>
            </w:r>
          </w:p>
        </w:tc>
      </w:tr>
      <w:tr w:rsidR="00820F97" w:rsidRPr="00607189" w14:paraId="3255CBB2" w14:textId="77777777" w:rsidTr="00974046">
        <w:trPr>
          <w:jc w:val="center"/>
        </w:trPr>
        <w:tc>
          <w:tcPr>
            <w:tcW w:w="3739" w:type="dxa"/>
          </w:tcPr>
          <w:p w14:paraId="47D4270A" w14:textId="1F5375AE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BB Period</w:t>
            </w:r>
          </w:p>
        </w:tc>
        <w:tc>
          <w:tcPr>
            <w:tcW w:w="4446" w:type="dxa"/>
          </w:tcPr>
          <w:p w14:paraId="30EA94A8" w14:textId="319BF3B0" w:rsidR="00820F97" w:rsidRPr="00607189" w:rsidRDefault="00C9767A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 xml:space="preserve">กำหนดค่า </w:t>
            </w: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Bollinger bands</w:t>
            </w:r>
          </w:p>
        </w:tc>
      </w:tr>
      <w:tr w:rsidR="00820F97" w:rsidRPr="00607189" w14:paraId="266CDC30" w14:textId="77777777" w:rsidTr="00974046">
        <w:trPr>
          <w:jc w:val="center"/>
        </w:trPr>
        <w:tc>
          <w:tcPr>
            <w:tcW w:w="3739" w:type="dxa"/>
          </w:tcPr>
          <w:p w14:paraId="20743D43" w14:textId="7C3A98DE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BB STD</w:t>
            </w:r>
          </w:p>
        </w:tc>
        <w:tc>
          <w:tcPr>
            <w:tcW w:w="4446" w:type="dxa"/>
          </w:tcPr>
          <w:p w14:paraId="265F05C3" w14:textId="71B22216" w:rsidR="00820F97" w:rsidRPr="00607189" w:rsidRDefault="00C9767A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 xml:space="preserve">กำหนดค่า </w:t>
            </w: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Bollinger bands Standard Deviation</w:t>
            </w:r>
          </w:p>
        </w:tc>
      </w:tr>
      <w:tr w:rsidR="00820F97" w:rsidRPr="00607189" w14:paraId="2EC849B9" w14:textId="77777777" w:rsidTr="00974046">
        <w:trPr>
          <w:jc w:val="center"/>
        </w:trPr>
        <w:tc>
          <w:tcPr>
            <w:tcW w:w="3739" w:type="dxa"/>
          </w:tcPr>
          <w:p w14:paraId="3947E8D1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TP_</w:t>
            </w:r>
            <w:proofErr w:type="gramStart"/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Target</w:t>
            </w:r>
            <w:proofErr w:type="spellEnd"/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gramEnd"/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USD)</w:t>
            </w:r>
          </w:p>
        </w:tc>
        <w:tc>
          <w:tcPr>
            <w:tcW w:w="4446" w:type="dxa"/>
          </w:tcPr>
          <w:p w14:paraId="16BB696D" w14:textId="77777777" w:rsidR="00820F97" w:rsidRPr="00607189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จำนวนเงินที่ต้องการปิดกำไร</w:t>
            </w:r>
          </w:p>
        </w:tc>
      </w:tr>
      <w:tr w:rsidR="00820F97" w:rsidRPr="00607189" w14:paraId="42BD94CB" w14:textId="77777777" w:rsidTr="00974046">
        <w:trPr>
          <w:jc w:val="center"/>
        </w:trPr>
        <w:tc>
          <w:tcPr>
            <w:tcW w:w="3739" w:type="dxa"/>
          </w:tcPr>
          <w:p w14:paraId="54C110DA" w14:textId="43842BEA" w:rsidR="00820F97" w:rsidRPr="00607189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Use Line Notify</w:t>
            </w:r>
          </w:p>
        </w:tc>
        <w:tc>
          <w:tcPr>
            <w:tcW w:w="4446" w:type="dxa"/>
          </w:tcPr>
          <w:p w14:paraId="0DB06273" w14:textId="40958C18" w:rsidR="00820F97" w:rsidRPr="00607189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เปิด / ปิด การใช้งานการแจ้งเตือนผ่านไลน์</w:t>
            </w:r>
          </w:p>
        </w:tc>
      </w:tr>
      <w:tr w:rsidR="00820F97" w:rsidRPr="00607189" w14:paraId="5F96F12B" w14:textId="77777777" w:rsidTr="00974046">
        <w:trPr>
          <w:jc w:val="center"/>
        </w:trPr>
        <w:tc>
          <w:tcPr>
            <w:tcW w:w="3739" w:type="dxa"/>
          </w:tcPr>
          <w:p w14:paraId="7E02005E" w14:textId="5CADAC14" w:rsidR="00820F97" w:rsidRPr="00607189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Token</w:t>
            </w:r>
          </w:p>
        </w:tc>
        <w:tc>
          <w:tcPr>
            <w:tcW w:w="4446" w:type="dxa"/>
          </w:tcPr>
          <w:p w14:paraId="2DD50113" w14:textId="0DAF5602" w:rsidR="00820F97" w:rsidRPr="00607189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 xml:space="preserve">โทเคนของไลน์ที่ได้จากการ </w:t>
            </w: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Generate</w:t>
            </w:r>
          </w:p>
        </w:tc>
      </w:tr>
      <w:tr w:rsidR="00820F97" w:rsidRPr="00607189" w14:paraId="58672795" w14:textId="77777777" w:rsidTr="00974046">
        <w:trPr>
          <w:jc w:val="center"/>
        </w:trPr>
        <w:tc>
          <w:tcPr>
            <w:tcW w:w="3739" w:type="dxa"/>
          </w:tcPr>
          <w:p w14:paraId="3CAEF276" w14:textId="25EBBF90" w:rsidR="00820F97" w:rsidRPr="00607189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URL API</w:t>
            </w:r>
          </w:p>
        </w:tc>
        <w:tc>
          <w:tcPr>
            <w:tcW w:w="4446" w:type="dxa"/>
          </w:tcPr>
          <w:p w14:paraId="1E986BAA" w14:textId="7A7829CF" w:rsidR="00820F97" w:rsidRPr="00607189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ลิ้งค์</w:t>
            </w: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API</w:t>
            </w: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 xml:space="preserve"> ของ </w:t>
            </w:r>
            <w:r w:rsidRPr="00607189"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  <w:t>line notify</w:t>
            </w:r>
          </w:p>
        </w:tc>
      </w:tr>
    </w:tbl>
    <w:p w14:paraId="26871F22" w14:textId="77777777" w:rsidR="00820F97" w:rsidRPr="00607189" w:rsidRDefault="00820F97" w:rsidP="00607189">
      <w:pPr>
        <w:spacing w:after="0"/>
        <w:rPr>
          <w:rStyle w:val="5yl5"/>
          <w:rFonts w:ascii="TH SarabunPSK" w:hAnsi="TH SarabunPSK" w:cs="TH SarabunPSK"/>
          <w:b/>
          <w:bCs/>
          <w:sz w:val="32"/>
          <w:szCs w:val="32"/>
        </w:rPr>
      </w:pPr>
    </w:p>
    <w:p w14:paraId="769B25DE" w14:textId="47055AB3" w:rsidR="00427B75" w:rsidRPr="00607189" w:rsidRDefault="00820F97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607189">
        <w:rPr>
          <w:rStyle w:val="5yl5"/>
          <w:rFonts w:ascii="TH SarabunPSK" w:hAnsi="TH SarabunPSK" w:cs="TH SarabunPSK" w:hint="cs"/>
          <w:b/>
          <w:bCs/>
          <w:sz w:val="32"/>
          <w:szCs w:val="32"/>
        </w:rPr>
        <w:t>3.1</w:t>
      </w:r>
      <w:r w:rsidRPr="00607189">
        <w:rPr>
          <w:rStyle w:val="5yl5"/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Style w:val="5yl5"/>
          <w:rFonts w:ascii="TH SarabunPSK" w:hAnsi="TH SarabunPSK" w:cs="TH SarabunPSK" w:hint="cs"/>
          <w:sz w:val="32"/>
          <w:szCs w:val="32"/>
          <w:cs/>
        </w:rPr>
        <w:t>อธิบายตัวแปรส่งให้ตัวโปรแกรมทำการปะมวลผลตามตัวแปรที่ได้ระบุ</w:t>
      </w:r>
    </w:p>
    <w:p w14:paraId="474BFFEE" w14:textId="27C73463" w:rsidR="007941F0" w:rsidRPr="00607189" w:rsidRDefault="007941F0" w:rsidP="000D381D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3.2</w:t>
      </w:r>
      <w:r w:rsidR="00820F97" w:rsidRPr="00607189">
        <w:rPr>
          <w:rFonts w:ascii="TH SarabunPSK" w:hAnsi="TH SarabunPSK" w:cs="TH SarabunPSK" w:hint="cs"/>
          <w:b/>
          <w:bCs/>
          <w:sz w:val="32"/>
          <w:szCs w:val="32"/>
        </w:rPr>
        <w:t>.6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797980"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เขียนโปรแกรมระบบซื้อขายอัตโนมัติหลายสกุลเงิน</w:t>
      </w:r>
    </w:p>
    <w:p w14:paraId="4172DCF3" w14:textId="32595E5F" w:rsidR="00612E58" w:rsidRPr="00607189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การออกแบบ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การขียน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โปรแกรมระบบซื้อขายอัตโนมัติหลายสกุลเงินจะทำการแบ่งงานออกเป็น 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>4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BB6A4A" w:rsidRPr="00607189">
        <w:rPr>
          <w:rFonts w:ascii="TH SarabunPSK" w:hAnsi="TH SarabunPSK" w:cs="TH SarabunPSK" w:hint="cs"/>
          <w:sz w:val="32"/>
          <w:szCs w:val="32"/>
          <w:cs/>
        </w:rPr>
        <w:t>ฟังก์ชั่น</w:t>
      </w:r>
      <w:r w:rsidR="00612E58" w:rsidRPr="00607189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3.1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>5</w:t>
      </w:r>
      <w:r w:rsidR="00612E58" w:rsidRPr="00607189">
        <w:rPr>
          <w:rFonts w:ascii="TH SarabunPSK" w:hAnsi="TH SarabunPSK" w:cs="TH SarabunPSK" w:hint="cs"/>
          <w:sz w:val="32"/>
          <w:szCs w:val="32"/>
          <w:cs/>
        </w:rPr>
        <w:t xml:space="preserve"> ซึ่งอธิบายได้ดังนี้</w:t>
      </w:r>
    </w:p>
    <w:p w14:paraId="4BA07D6D" w14:textId="28D11BE6" w:rsidR="005B3630" w:rsidRPr="00607189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ฟังก์ชั่น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1 Init EA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การออกแบบฟังก์ชั่น 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Init EA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เป็นส่วนที่ใช้สำหรับการ</w:t>
      </w:r>
      <w:r w:rsidR="00584665" w:rsidRPr="00607189">
        <w:rPr>
          <w:rFonts w:ascii="TH SarabunPSK" w:hAnsi="TH SarabunPSK" w:cs="TH SarabunPSK" w:hint="cs"/>
          <w:sz w:val="32"/>
          <w:szCs w:val="32"/>
          <w:cs/>
        </w:rPr>
        <w:t>ประกาศตัวแปร</w:t>
      </w:r>
    </w:p>
    <w:p w14:paraId="66F893CA" w14:textId="114B0D65" w:rsidR="005B3630" w:rsidRPr="00607189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ฟังก์ชั่น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2 Signal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การออกแบบฟังก์ชั่น 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Signal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เป็นส่วนที่ใช้สำหรับการ</w:t>
      </w:r>
      <w:r w:rsidR="00584665" w:rsidRPr="00607189">
        <w:rPr>
          <w:rFonts w:ascii="TH SarabunPSK" w:hAnsi="TH SarabunPSK" w:cs="TH SarabunPSK" w:hint="cs"/>
          <w:sz w:val="32"/>
          <w:szCs w:val="32"/>
          <w:cs/>
        </w:rPr>
        <w:t>หาจุดเปิดการซื้อขายของระบบ</w:t>
      </w:r>
    </w:p>
    <w:p w14:paraId="694A9A60" w14:textId="475D2091" w:rsidR="005B3630" w:rsidRPr="00607189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ฟังก์ชั่น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3 Open Order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การออกแบบฟังก์ชั่น 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Open Order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เป็นส่วนที่ใช้สำหรับการ</w:t>
      </w:r>
      <w:r w:rsidR="00584665" w:rsidRPr="00607189">
        <w:rPr>
          <w:rFonts w:ascii="TH SarabunPSK" w:hAnsi="TH SarabunPSK" w:cs="TH SarabunPSK" w:hint="cs"/>
          <w:sz w:val="32"/>
          <w:szCs w:val="32"/>
          <w:cs/>
        </w:rPr>
        <w:t>เปิดการซื้อขายของระบบ</w:t>
      </w:r>
    </w:p>
    <w:p w14:paraId="4AFC499A" w14:textId="41104181" w:rsidR="005B3630" w:rsidRPr="00607189" w:rsidRDefault="00BB6A4A" w:rsidP="0058466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ฟังก์ชั่น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4 Close Order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การออกแบบฟังก์ชั่น 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Close Order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เป็นส่วนที่ใช้สำหรับการ</w:t>
      </w:r>
      <w:r w:rsidR="00584665" w:rsidRPr="00607189">
        <w:rPr>
          <w:rFonts w:ascii="TH SarabunPSK" w:hAnsi="TH SarabunPSK" w:cs="TH SarabunPSK" w:hint="cs"/>
          <w:sz w:val="32"/>
          <w:szCs w:val="32"/>
          <w:cs/>
        </w:rPr>
        <w:t>ปิดการซื้อขายของระบบ</w:t>
      </w:r>
    </w:p>
    <w:p w14:paraId="0D769132" w14:textId="38C25C73" w:rsidR="005B3630" w:rsidRPr="00607189" w:rsidRDefault="00607189" w:rsidP="005B3630">
      <w:pPr>
        <w:spacing w:after="0"/>
        <w:ind w:firstLine="72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</w:rPr>
        <w:object w:dxaOrig="3036" w:dyaOrig="10765" w14:anchorId="1759C9D5">
          <v:shape id="_x0000_i1029" type="#_x0000_t75" style="width:108pt;height:384.75pt" o:ole="">
            <v:imagedata r:id="rId26" o:title=""/>
          </v:shape>
          <o:OLEObject Type="Embed" ProgID="Visio.Drawing.15" ShapeID="_x0000_i1029" DrawAspect="Content" ObjectID="_1670785382" r:id="rId27"/>
        </w:object>
      </w:r>
    </w:p>
    <w:p w14:paraId="57F94B56" w14:textId="77777777" w:rsidR="008858C2" w:rsidRPr="00607189" w:rsidRDefault="008858C2" w:rsidP="005B3630">
      <w:pPr>
        <w:spacing w:after="0"/>
        <w:ind w:firstLine="720"/>
        <w:jc w:val="center"/>
        <w:rPr>
          <w:rFonts w:ascii="TH SarabunPSK" w:hAnsi="TH SarabunPSK" w:cs="TH SarabunPSK"/>
        </w:rPr>
      </w:pPr>
    </w:p>
    <w:p w14:paraId="7129E02F" w14:textId="11CC1928" w:rsidR="005B3630" w:rsidRPr="00607189" w:rsidRDefault="005B3630" w:rsidP="008858C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5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ผังงานการเขียนโปรแกรมระบบซื้อขายอัตโนมัติหลายสกุลเงิน</w:t>
      </w:r>
    </w:p>
    <w:p w14:paraId="62CC1043" w14:textId="52A2FC18" w:rsidR="008858C2" w:rsidRPr="00607189" w:rsidRDefault="00BB6A4A" w:rsidP="008858C2">
      <w:pPr>
        <w:spacing w:after="0"/>
        <w:ind w:left="360" w:firstLine="36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>ฟังก์ชั่น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 xml:space="preserve">1 </w:t>
      </w:r>
      <w:r w:rsidR="005B3630" w:rsidRPr="00607189">
        <w:rPr>
          <w:rFonts w:ascii="TH SarabunPSK" w:hAnsi="TH SarabunPSK" w:cs="TH SarabunPSK" w:hint="cs"/>
          <w:sz w:val="32"/>
          <w:szCs w:val="32"/>
          <w:cs/>
        </w:rPr>
        <w:t xml:space="preserve">การออกแบบฟังก์ชั่น </w:t>
      </w:r>
      <w:r w:rsidR="005B3630" w:rsidRPr="00607189">
        <w:rPr>
          <w:rFonts w:ascii="TH SarabunPSK" w:hAnsi="TH SarabunPSK" w:cs="TH SarabunPSK" w:hint="cs"/>
          <w:sz w:val="32"/>
          <w:szCs w:val="32"/>
        </w:rPr>
        <w:t>Init EA</w:t>
      </w:r>
      <w:r w:rsidR="008858C2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8858C2" w:rsidRPr="00607189">
        <w:rPr>
          <w:rFonts w:ascii="TH SarabunPSK" w:hAnsi="TH SarabunPSK" w:cs="TH SarabunPSK" w:hint="cs"/>
          <w:sz w:val="32"/>
          <w:szCs w:val="32"/>
          <w:cs/>
        </w:rPr>
        <w:t xml:space="preserve">เป็นฟังก์ชั่นของการประกาศตัวแปรต่างๆเพื่อง่ายต่อการดึงนำไปใช้งานในส่วนอื่นๆต่อไปซึ่งประกอบด้วย </w:t>
      </w:r>
    </w:p>
    <w:p w14:paraId="49CDCFAD" w14:textId="7080385B" w:rsidR="005B3630" w:rsidRPr="00607189" w:rsidRDefault="008858C2" w:rsidP="008858C2">
      <w:pPr>
        <w:pStyle w:val="ListParagraph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่าเงิ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EURUSD,GBPUSD,USDCHF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โดยจะมีการกำหนด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Siz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ของแต่ละค่าเงินนั้นๆไปด้วยจากการห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ot Size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ที่เหมาะสม</w:t>
      </w:r>
    </w:p>
    <w:p w14:paraId="628EA2E7" w14:textId="56CFF798" w:rsidR="008858C2" w:rsidRPr="00607189" w:rsidRDefault="00126422" w:rsidP="008858C2">
      <w:pPr>
        <w:pStyle w:val="ListParagraph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่า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</w:t>
      </w:r>
      <w:proofErr w:type="spellEnd"/>
      <w:r w:rsidRPr="00607189">
        <w:rPr>
          <w:rFonts w:ascii="TH SarabunPSK" w:hAnsi="TH SarabunPSK" w:cs="TH SarabunPSK" w:hint="cs"/>
          <w:sz w:val="32"/>
          <w:szCs w:val="32"/>
        </w:rPr>
        <w:t xml:space="preserve"> bands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กำหนดค่าเป็นระยะเวลา (</w:t>
      </w:r>
      <w:r w:rsidRPr="00607189">
        <w:rPr>
          <w:rFonts w:ascii="TH SarabunPSK" w:hAnsi="TH SarabunPSK" w:cs="TH SarabunPSK" w:hint="cs"/>
          <w:sz w:val="32"/>
          <w:szCs w:val="32"/>
        </w:rPr>
        <w:t>Period) = 20</w:t>
      </w:r>
    </w:p>
    <w:p w14:paraId="035A6C06" w14:textId="13867FF3" w:rsidR="00126422" w:rsidRPr="00607189" w:rsidRDefault="00126422" w:rsidP="008858C2">
      <w:pPr>
        <w:pStyle w:val="ListParagraph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่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Standard Deviation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คูณด้วยค่าคงที่ค่าหนึ่ง ซึ่งมาตรฐานกำหนดไว้ที่ 2.00</w:t>
      </w:r>
    </w:p>
    <w:p w14:paraId="5771A1E1" w14:textId="758A654D" w:rsidR="00584665" w:rsidRPr="00607189" w:rsidRDefault="00584665" w:rsidP="00584665">
      <w:pPr>
        <w:pStyle w:val="ListParagraph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่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Profit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กำหนดไว้ที่ </w:t>
      </w:r>
      <w:r w:rsidRPr="00607189">
        <w:rPr>
          <w:rFonts w:ascii="TH SarabunPSK" w:hAnsi="TH SarabunPSK" w:cs="TH SarabunPSK" w:hint="cs"/>
          <w:sz w:val="32"/>
          <w:szCs w:val="32"/>
        </w:rPr>
        <w:t>15</w:t>
      </w:r>
    </w:p>
    <w:p w14:paraId="54C7DCB4" w14:textId="22BC4715" w:rsidR="00584665" w:rsidRPr="00607189" w:rsidRDefault="00584665" w:rsidP="008858C2">
      <w:pPr>
        <w:pStyle w:val="ListParagraph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ค่า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Line token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กำหนดขึ้นมาเพื่อรอรับ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Token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จากผู้ใช้งาน</w:t>
      </w:r>
    </w:p>
    <w:p w14:paraId="0940E09D" w14:textId="77777777" w:rsidR="005B3630" w:rsidRPr="00607189" w:rsidRDefault="005B3630" w:rsidP="005B3630">
      <w:pPr>
        <w:spacing w:after="0"/>
        <w:ind w:left="360"/>
        <w:rPr>
          <w:rFonts w:ascii="TH SarabunPSK" w:hAnsi="TH SarabunPSK" w:cs="TH SarabunPSK"/>
          <w:sz w:val="32"/>
          <w:szCs w:val="32"/>
        </w:rPr>
      </w:pPr>
    </w:p>
    <w:p w14:paraId="17F7AC70" w14:textId="432D8D9F" w:rsidR="005B3630" w:rsidRPr="00607189" w:rsidRDefault="00607189" w:rsidP="005B3630">
      <w:pPr>
        <w:spacing w:after="0"/>
        <w:ind w:left="36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</w:rPr>
        <w:object w:dxaOrig="4440" w:dyaOrig="14305" w14:anchorId="4618E203">
          <v:shape id="_x0000_i1030" type="#_x0000_t75" style="width:122.25pt;height:394.5pt" o:ole="">
            <v:imagedata r:id="rId28" o:title=""/>
          </v:shape>
          <o:OLEObject Type="Embed" ProgID="Visio.Drawing.15" ShapeID="_x0000_i1030" DrawAspect="Content" ObjectID="_1670785383" r:id="rId29"/>
        </w:object>
      </w:r>
    </w:p>
    <w:p w14:paraId="560EE913" w14:textId="77777777" w:rsidR="008858C2" w:rsidRPr="00607189" w:rsidRDefault="008858C2" w:rsidP="005B363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042BFDC5" w14:textId="7B35380B" w:rsidR="005B3630" w:rsidRPr="00607189" w:rsidRDefault="005B3630" w:rsidP="000731C6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6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ผังงาน</w:t>
      </w:r>
      <w:r w:rsidR="008858C2" w:rsidRPr="00607189">
        <w:rPr>
          <w:rFonts w:ascii="TH SarabunPSK" w:hAnsi="TH SarabunPSK" w:cs="TH SarabunPSK" w:hint="cs"/>
          <w:sz w:val="32"/>
          <w:szCs w:val="32"/>
          <w:cs/>
        </w:rPr>
        <w:t xml:space="preserve">การออกแบบฟังก์ชั่น </w:t>
      </w:r>
      <w:r w:rsidR="008858C2" w:rsidRPr="00607189">
        <w:rPr>
          <w:rFonts w:ascii="TH SarabunPSK" w:hAnsi="TH SarabunPSK" w:cs="TH SarabunPSK" w:hint="cs"/>
          <w:sz w:val="32"/>
          <w:szCs w:val="32"/>
        </w:rPr>
        <w:t>Init EA</w:t>
      </w:r>
    </w:p>
    <w:p w14:paraId="13710AA8" w14:textId="1D44AC04" w:rsidR="0038147D" w:rsidRPr="00607189" w:rsidRDefault="00BB6A4A" w:rsidP="002D780C">
      <w:pPr>
        <w:spacing w:after="0"/>
        <w:ind w:left="360"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>ฟังก์ชั่น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38147D" w:rsidRPr="00607189">
        <w:rPr>
          <w:rFonts w:ascii="TH SarabunPSK" w:hAnsi="TH SarabunPSK" w:cs="TH SarabunPSK" w:hint="cs"/>
          <w:sz w:val="32"/>
          <w:szCs w:val="32"/>
        </w:rPr>
        <w:t xml:space="preserve">2 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 xml:space="preserve">การออกแบบฟังก์ชั่น </w:t>
      </w:r>
      <w:r w:rsidR="0038147D" w:rsidRPr="00607189">
        <w:rPr>
          <w:rFonts w:ascii="TH SarabunPSK" w:hAnsi="TH SarabunPSK" w:cs="TH SarabunPSK" w:hint="cs"/>
          <w:sz w:val="32"/>
          <w:szCs w:val="32"/>
        </w:rPr>
        <w:t xml:space="preserve">Signal 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เป็นส่วนที่ใช้สำหรับการหาจุดเปิดการซื้อขายของระบบ</w:t>
      </w:r>
      <w:r w:rsidR="0038147D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โดย</w:t>
      </w:r>
      <w:r w:rsidR="007F5525" w:rsidRPr="00607189">
        <w:rPr>
          <w:rFonts w:ascii="TH SarabunPSK" w:hAnsi="TH SarabunPSK" w:cs="TH SarabunPSK" w:hint="cs"/>
          <w:sz w:val="32"/>
          <w:szCs w:val="32"/>
          <w:cs/>
        </w:rPr>
        <w:t xml:space="preserve">ฟังก์ชั่น </w:t>
      </w:r>
      <w:r w:rsidR="007F5525" w:rsidRPr="00607189">
        <w:rPr>
          <w:rFonts w:ascii="TH SarabunPSK" w:hAnsi="TH SarabunPSK" w:cs="TH SarabunPSK" w:hint="cs"/>
          <w:sz w:val="32"/>
          <w:szCs w:val="32"/>
        </w:rPr>
        <w:t xml:space="preserve">Signal 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 xml:space="preserve">จะแบ่งย่อยออกเป็น </w:t>
      </w:r>
      <w:r w:rsidR="0038147D" w:rsidRPr="00607189">
        <w:rPr>
          <w:rFonts w:ascii="TH SarabunPSK" w:hAnsi="TH SarabunPSK" w:cs="TH SarabunPSK" w:hint="cs"/>
          <w:sz w:val="32"/>
          <w:szCs w:val="32"/>
        </w:rPr>
        <w:t xml:space="preserve">3 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ฟังก์ชั่น</w:t>
      </w:r>
      <w:r w:rsidR="007F5525" w:rsidRPr="00607189">
        <w:rPr>
          <w:rFonts w:ascii="TH SarabunPSK" w:hAnsi="TH SarabunPSK" w:cs="TH SarabunPSK" w:hint="cs"/>
          <w:sz w:val="32"/>
          <w:szCs w:val="32"/>
          <w:cs/>
        </w:rPr>
        <w:t>ย่อยๆ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 xml:space="preserve"> คือ </w:t>
      </w:r>
      <w:proofErr w:type="spellStart"/>
      <w:r w:rsidR="0038147D" w:rsidRPr="00607189">
        <w:rPr>
          <w:rFonts w:ascii="TH SarabunPSK" w:hAnsi="TH SarabunPSK" w:cs="TH SarabunPSK" w:hint="cs"/>
          <w:sz w:val="32"/>
          <w:szCs w:val="32"/>
        </w:rPr>
        <w:t>PriceAverage</w:t>
      </w:r>
      <w:proofErr w:type="spellEnd"/>
      <w:r w:rsidR="0038147D" w:rsidRPr="00607189">
        <w:rPr>
          <w:rFonts w:ascii="TH SarabunPSK" w:hAnsi="TH SarabunPSK" w:cs="TH SarabunPSK" w:hint="cs"/>
          <w:sz w:val="32"/>
          <w:szCs w:val="32"/>
        </w:rPr>
        <w:t xml:space="preserve"> , </w:t>
      </w:r>
      <w:proofErr w:type="spellStart"/>
      <w:r w:rsidR="0038147D" w:rsidRPr="00607189">
        <w:rPr>
          <w:rFonts w:ascii="TH SarabunPSK" w:hAnsi="TH SarabunPSK" w:cs="TH SarabunPSK" w:hint="cs"/>
          <w:sz w:val="32"/>
          <w:szCs w:val="32"/>
        </w:rPr>
        <w:t>StandardDeviation</w:t>
      </w:r>
      <w:proofErr w:type="spellEnd"/>
      <w:r w:rsidR="0038147D" w:rsidRPr="00607189">
        <w:rPr>
          <w:rFonts w:ascii="TH SarabunPSK" w:hAnsi="TH SarabunPSK" w:cs="TH SarabunPSK" w:hint="cs"/>
          <w:sz w:val="32"/>
          <w:szCs w:val="32"/>
        </w:rPr>
        <w:t xml:space="preserve"> , </w:t>
      </w:r>
      <w:proofErr w:type="spellStart"/>
      <w:r w:rsidR="0038147D" w:rsidRPr="00607189">
        <w:rPr>
          <w:rFonts w:ascii="TH SarabunPSK" w:hAnsi="TH SarabunPSK" w:cs="TH SarabunPSK" w:hint="cs"/>
          <w:sz w:val="32"/>
          <w:szCs w:val="32"/>
        </w:rPr>
        <w:t>BollingerBandWeight</w:t>
      </w:r>
      <w:proofErr w:type="spellEnd"/>
      <w:r w:rsidR="0038147D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>การทำงานเมื่อ</w:t>
      </w:r>
      <w:r w:rsidR="00395442" w:rsidRPr="00607189">
        <w:rPr>
          <w:rFonts w:ascii="TH SarabunPSK" w:hAnsi="TH SarabunPSK" w:cs="TH SarabunPSK" w:hint="cs"/>
          <w:sz w:val="32"/>
          <w:szCs w:val="32"/>
          <w:cs/>
        </w:rPr>
        <w:t>ตรงตาม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 xml:space="preserve">เงื่อนไขครบทั้ง </w:t>
      </w:r>
      <w:r w:rsidR="0038147D" w:rsidRPr="00607189">
        <w:rPr>
          <w:rFonts w:ascii="TH SarabunPSK" w:hAnsi="TH SarabunPSK" w:cs="TH SarabunPSK" w:hint="cs"/>
          <w:sz w:val="32"/>
          <w:szCs w:val="32"/>
        </w:rPr>
        <w:t>3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 xml:space="preserve"> ฟังก์ชั่นนี้ ระบบจะทำการเปิดการซื้อขายทันที</w:t>
      </w:r>
      <w:r w:rsidR="0038147D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38147D" w:rsidRPr="00607189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38147D" w:rsidRPr="00607189">
        <w:rPr>
          <w:rFonts w:ascii="TH SarabunPSK" w:hAnsi="TH SarabunPSK" w:cs="TH SarabunPSK" w:hint="cs"/>
          <w:sz w:val="32"/>
          <w:szCs w:val="32"/>
        </w:rPr>
        <w:t>3.17</w:t>
      </w:r>
    </w:p>
    <w:p w14:paraId="2625CE88" w14:textId="77777777" w:rsidR="0038147D" w:rsidRPr="00607189" w:rsidRDefault="0038147D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43B3FAAD" w14:textId="7CCAAA90" w:rsidR="000731C6" w:rsidRPr="00607189" w:rsidRDefault="00607189" w:rsidP="000731C6">
      <w:pPr>
        <w:spacing w:after="0"/>
        <w:ind w:left="36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  <w:cs/>
        </w:rPr>
        <w:object w:dxaOrig="3841" w:dyaOrig="6661" w14:anchorId="3F6C3C1C">
          <v:shape id="_x0000_i1031" type="#_x0000_t75" style="width:231pt;height:399.75pt" o:ole="">
            <v:imagedata r:id="rId30" o:title=""/>
          </v:shape>
          <o:OLEObject Type="Embed" ProgID="Visio.Drawing.15" ShapeID="_x0000_i1031" DrawAspect="Content" ObjectID="_1670785384" r:id="rId31"/>
        </w:object>
      </w:r>
    </w:p>
    <w:p w14:paraId="5FD0D5C6" w14:textId="69A5E39F" w:rsidR="0038147D" w:rsidRPr="00607189" w:rsidRDefault="0038147D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32E3CF25" w14:textId="7302682C" w:rsidR="0038147D" w:rsidRPr="00607189" w:rsidRDefault="0038147D" w:rsidP="0038147D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7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ผังงานการออกแบบฟังก์ชั่น </w:t>
      </w:r>
      <w:r w:rsidRPr="00607189">
        <w:rPr>
          <w:rFonts w:ascii="TH SarabunPSK" w:hAnsi="TH SarabunPSK" w:cs="TH SarabunPSK" w:hint="cs"/>
          <w:sz w:val="32"/>
          <w:szCs w:val="32"/>
        </w:rPr>
        <w:t>Signal</w:t>
      </w:r>
    </w:p>
    <w:p w14:paraId="3E63504D" w14:textId="030C7E9B" w:rsidR="00B534E9" w:rsidRPr="00607189" w:rsidRDefault="00B534E9" w:rsidP="0038147D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161B19D" w14:textId="6BE79B71" w:rsidR="00B534E9" w:rsidRPr="00607189" w:rsidRDefault="00B534E9" w:rsidP="0038147D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F4332DE" w14:textId="40032905" w:rsidR="00B534E9" w:rsidRPr="00607189" w:rsidRDefault="00B534E9" w:rsidP="0038147D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54496B66" w14:textId="1FAA05F1" w:rsidR="00B534E9" w:rsidRPr="00607189" w:rsidRDefault="00B534E9" w:rsidP="0038147D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5A1070B8" w14:textId="77777777" w:rsidR="00B534E9" w:rsidRPr="00607189" w:rsidRDefault="00B534E9" w:rsidP="00244210">
      <w:pPr>
        <w:spacing w:after="0"/>
        <w:rPr>
          <w:rFonts w:ascii="TH SarabunPSK" w:hAnsi="TH SarabunPSK" w:cs="TH SarabunPSK"/>
          <w:color w:val="FF0000"/>
        </w:rPr>
      </w:pPr>
    </w:p>
    <w:p w14:paraId="1C1A2AAC" w14:textId="26C6AF8C" w:rsidR="0038147D" w:rsidRPr="00607189" w:rsidRDefault="00BB6A4A" w:rsidP="000731C6">
      <w:pPr>
        <w:spacing w:after="0"/>
        <w:ind w:left="36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  <w:cs/>
        </w:rPr>
        <w:object w:dxaOrig="6145" w:dyaOrig="10921" w14:anchorId="45FB92C9">
          <v:shape id="_x0000_i1032" type="#_x0000_t75" style="width:337.5pt;height:599.25pt" o:ole="">
            <v:imagedata r:id="rId32" o:title=""/>
          </v:shape>
          <o:OLEObject Type="Embed" ProgID="Visio.Drawing.15" ShapeID="_x0000_i1032" DrawAspect="Content" ObjectID="_1670785385" r:id="rId33"/>
        </w:object>
      </w:r>
    </w:p>
    <w:p w14:paraId="2F495F4F" w14:textId="77777777" w:rsidR="00BB6A4A" w:rsidRPr="00607189" w:rsidRDefault="00BB6A4A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3F87620E" w14:textId="43C127EC" w:rsidR="00B534E9" w:rsidRPr="00607189" w:rsidRDefault="00B534E9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8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ผังงานการออกแบบฟังก์ชั่น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PriceAverage</w:t>
      </w:r>
      <w:proofErr w:type="spellEnd"/>
    </w:p>
    <w:p w14:paraId="642563D8" w14:textId="2A109C81" w:rsidR="00B534E9" w:rsidRPr="00607189" w:rsidRDefault="00B534E9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C7FE4E8" w14:textId="49220392" w:rsidR="00244210" w:rsidRPr="00607189" w:rsidRDefault="00244210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cs/>
        </w:rPr>
        <w:object w:dxaOrig="6769" w:dyaOrig="13861" w14:anchorId="54DDF055">
          <v:shape id="_x0000_i1033" type="#_x0000_t75" style="width:299.25pt;height:612pt" o:ole="">
            <v:imagedata r:id="rId34" o:title=""/>
          </v:shape>
          <o:OLEObject Type="Embed" ProgID="Visio.Drawing.15" ShapeID="_x0000_i1033" DrawAspect="Content" ObjectID="_1670785386" r:id="rId35"/>
        </w:object>
      </w:r>
    </w:p>
    <w:p w14:paraId="02E5A8BF" w14:textId="77777777" w:rsidR="00B534E9" w:rsidRPr="00607189" w:rsidRDefault="00B534E9" w:rsidP="000731C6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38EFC24B" w14:textId="042A139A" w:rsidR="00244210" w:rsidRPr="00607189" w:rsidRDefault="00244210" w:rsidP="0024421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9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ผังงานการออกแบบฟังก์ชั่น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StandardDeviation</w:t>
      </w:r>
      <w:proofErr w:type="spellEnd"/>
    </w:p>
    <w:p w14:paraId="1561C008" w14:textId="592ABC27" w:rsidR="00C23ED8" w:rsidRPr="00607189" w:rsidRDefault="00244210" w:rsidP="00244210">
      <w:pPr>
        <w:spacing w:after="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</w:rPr>
        <w:object w:dxaOrig="8580" w:dyaOrig="14473" w14:anchorId="4DDE851E">
          <v:shape id="_x0000_i1034" type="#_x0000_t75" style="width:362.25pt;height:612pt" o:ole="">
            <v:imagedata r:id="rId36" o:title=""/>
          </v:shape>
          <o:OLEObject Type="Embed" ProgID="Visio.Drawing.15" ShapeID="_x0000_i1034" DrawAspect="Content" ObjectID="_1670785387" r:id="rId37"/>
        </w:object>
      </w:r>
    </w:p>
    <w:p w14:paraId="57811742" w14:textId="77777777" w:rsidR="00244210" w:rsidRPr="00607189" w:rsidRDefault="00244210" w:rsidP="00E85FDD">
      <w:pPr>
        <w:spacing w:after="0"/>
        <w:rPr>
          <w:rFonts w:ascii="TH SarabunPSK" w:hAnsi="TH SarabunPSK" w:cs="TH SarabunPSK"/>
        </w:rPr>
      </w:pPr>
    </w:p>
    <w:p w14:paraId="64DBABCB" w14:textId="6D9F7C83" w:rsidR="00244210" w:rsidRPr="00607189" w:rsidRDefault="00244210" w:rsidP="0024421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20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ผังงานการออกแบบฟังก์ชั่น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BollingerBandWeight</w:t>
      </w:r>
      <w:proofErr w:type="spellEnd"/>
    </w:p>
    <w:p w14:paraId="44E81969" w14:textId="26A32398" w:rsidR="00244210" w:rsidRPr="00607189" w:rsidRDefault="00BB6A4A" w:rsidP="002D780C">
      <w:pPr>
        <w:spacing w:after="0"/>
        <w:ind w:left="360"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>ฟังก์ชั่น</w:t>
      </w:r>
      <w:r w:rsidR="00244210" w:rsidRPr="00607189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244210" w:rsidRPr="00607189">
        <w:rPr>
          <w:rFonts w:ascii="TH SarabunPSK" w:hAnsi="TH SarabunPSK" w:cs="TH SarabunPSK" w:hint="cs"/>
          <w:sz w:val="32"/>
          <w:szCs w:val="32"/>
        </w:rPr>
        <w:t xml:space="preserve">3 </w:t>
      </w:r>
      <w:r w:rsidR="00244210" w:rsidRPr="00607189">
        <w:rPr>
          <w:rFonts w:ascii="TH SarabunPSK" w:hAnsi="TH SarabunPSK" w:cs="TH SarabunPSK" w:hint="cs"/>
          <w:sz w:val="32"/>
          <w:szCs w:val="32"/>
          <w:cs/>
        </w:rPr>
        <w:t xml:space="preserve">การออกแบบฟังก์ชั่น </w:t>
      </w:r>
      <w:r w:rsidR="00244210" w:rsidRPr="00607189">
        <w:rPr>
          <w:rFonts w:ascii="TH SarabunPSK" w:hAnsi="TH SarabunPSK" w:cs="TH SarabunPSK" w:hint="cs"/>
          <w:sz w:val="32"/>
          <w:szCs w:val="32"/>
        </w:rPr>
        <w:t xml:space="preserve">Open Order </w:t>
      </w:r>
      <w:r w:rsidR="00244210" w:rsidRPr="00607189">
        <w:rPr>
          <w:rFonts w:ascii="TH SarabunPSK" w:hAnsi="TH SarabunPSK" w:cs="TH SarabunPSK" w:hint="cs"/>
          <w:sz w:val="32"/>
          <w:szCs w:val="32"/>
          <w:cs/>
        </w:rPr>
        <w:t xml:space="preserve">เป็นส่วนที่ใช้สำหรับการเปิดการซื้อขายเมื่อได้รับสัญญาณการซื้อขายจากฟังก์ชั่น </w:t>
      </w:r>
      <w:r w:rsidR="00244210" w:rsidRPr="00607189">
        <w:rPr>
          <w:rFonts w:ascii="TH SarabunPSK" w:hAnsi="TH SarabunPSK" w:cs="TH SarabunPSK" w:hint="cs"/>
          <w:sz w:val="32"/>
          <w:szCs w:val="32"/>
        </w:rPr>
        <w:t>Signal</w:t>
      </w:r>
      <w:r w:rsidR="00082C64" w:rsidRPr="00607189">
        <w:rPr>
          <w:rFonts w:ascii="TH SarabunPSK" w:hAnsi="TH SarabunPSK" w:cs="TH SarabunPSK" w:hint="cs"/>
          <w:sz w:val="32"/>
          <w:szCs w:val="32"/>
          <w:cs/>
        </w:rPr>
        <w:t xml:space="preserve"> แล้วนำมาเข้าเงื่อนไขเช็คว่า ฟังก์ชั่น</w:t>
      </w:r>
      <w:r w:rsidR="00082C64" w:rsidRPr="00607189">
        <w:rPr>
          <w:rFonts w:ascii="TH SarabunPSK" w:hAnsi="TH SarabunPSK" w:cs="TH SarabunPSK" w:hint="cs"/>
          <w:sz w:val="32"/>
          <w:szCs w:val="32"/>
        </w:rPr>
        <w:t xml:space="preserve"> Signal</w:t>
      </w:r>
      <w:r w:rsidR="00082C64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82C64" w:rsidRPr="00607189">
        <w:rPr>
          <w:rFonts w:ascii="TH SarabunPSK" w:hAnsi="TH SarabunPSK" w:cs="TH SarabunPSK" w:hint="cs"/>
          <w:sz w:val="32"/>
          <w:szCs w:val="32"/>
        </w:rPr>
        <w:t>=</w:t>
      </w:r>
      <w:r w:rsidR="00082C64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82C64" w:rsidRPr="00607189">
        <w:rPr>
          <w:rFonts w:ascii="TH SarabunPSK" w:hAnsi="TH SarabunPSK" w:cs="TH SarabunPSK" w:hint="cs"/>
          <w:sz w:val="32"/>
          <w:szCs w:val="32"/>
        </w:rPr>
        <w:t xml:space="preserve">Buy </w:t>
      </w:r>
      <w:r w:rsidR="00082C64" w:rsidRPr="00607189">
        <w:rPr>
          <w:rFonts w:ascii="TH SarabunPSK" w:hAnsi="TH SarabunPSK" w:cs="TH SarabunPSK" w:hint="cs"/>
          <w:sz w:val="32"/>
          <w:szCs w:val="32"/>
          <w:cs/>
        </w:rPr>
        <w:t xml:space="preserve">หรือ </w:t>
      </w:r>
      <w:r w:rsidR="00082C64" w:rsidRPr="00607189">
        <w:rPr>
          <w:rFonts w:ascii="TH SarabunPSK" w:hAnsi="TH SarabunPSK" w:cs="TH SarabunPSK" w:hint="cs"/>
          <w:sz w:val="32"/>
          <w:szCs w:val="32"/>
        </w:rPr>
        <w:t>Signal</w:t>
      </w:r>
      <w:r w:rsidR="00082C64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82C64" w:rsidRPr="00607189">
        <w:rPr>
          <w:rFonts w:ascii="TH SarabunPSK" w:hAnsi="TH SarabunPSK" w:cs="TH SarabunPSK" w:hint="cs"/>
          <w:sz w:val="32"/>
          <w:szCs w:val="32"/>
        </w:rPr>
        <w:t>=</w:t>
      </w:r>
      <w:r w:rsidR="00082C64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82C64" w:rsidRPr="00607189">
        <w:rPr>
          <w:rFonts w:ascii="TH SarabunPSK" w:hAnsi="TH SarabunPSK" w:cs="TH SarabunPSK" w:hint="cs"/>
          <w:sz w:val="32"/>
          <w:szCs w:val="32"/>
        </w:rPr>
        <w:t xml:space="preserve">Sell </w:t>
      </w:r>
      <w:r w:rsidR="00082C64" w:rsidRPr="00607189">
        <w:rPr>
          <w:rFonts w:ascii="TH SarabunPSK" w:hAnsi="TH SarabunPSK" w:cs="TH SarabunPSK" w:hint="cs"/>
          <w:sz w:val="32"/>
          <w:szCs w:val="32"/>
          <w:cs/>
        </w:rPr>
        <w:t>เมื่อตรงตามเงื่อนไขก็จะออกออเดอร์ในทันที</w:t>
      </w:r>
      <w:r w:rsidR="007F5525" w:rsidRPr="00607189">
        <w:rPr>
          <w:rFonts w:ascii="TH SarabunPSK" w:hAnsi="TH SarabunPSK" w:cs="TH SarabunPSK" w:hint="cs"/>
          <w:sz w:val="32"/>
          <w:szCs w:val="32"/>
          <w:cs/>
        </w:rPr>
        <w:t xml:space="preserve"> โดยฟังก์ชั่น </w:t>
      </w:r>
      <w:r w:rsidR="007F5525" w:rsidRPr="00607189">
        <w:rPr>
          <w:rFonts w:ascii="TH SarabunPSK" w:hAnsi="TH SarabunPSK" w:cs="TH SarabunPSK" w:hint="cs"/>
          <w:sz w:val="32"/>
          <w:szCs w:val="32"/>
        </w:rPr>
        <w:t xml:space="preserve">Open Order </w:t>
      </w:r>
      <w:r w:rsidR="007F5525" w:rsidRPr="00607189">
        <w:rPr>
          <w:rFonts w:ascii="TH SarabunPSK" w:hAnsi="TH SarabunPSK" w:cs="TH SarabunPSK" w:hint="cs"/>
          <w:sz w:val="32"/>
          <w:szCs w:val="32"/>
          <w:cs/>
        </w:rPr>
        <w:t xml:space="preserve">จะแบ่งย่อยออกเป็น </w:t>
      </w:r>
      <w:r w:rsidR="007F5525" w:rsidRPr="00607189">
        <w:rPr>
          <w:rFonts w:ascii="TH SarabunPSK" w:hAnsi="TH SarabunPSK" w:cs="TH SarabunPSK" w:hint="cs"/>
          <w:sz w:val="32"/>
          <w:szCs w:val="32"/>
        </w:rPr>
        <w:t xml:space="preserve">2 </w:t>
      </w:r>
      <w:r w:rsidR="007F5525" w:rsidRPr="00607189">
        <w:rPr>
          <w:rFonts w:ascii="TH SarabunPSK" w:hAnsi="TH SarabunPSK" w:cs="TH SarabunPSK" w:hint="cs"/>
          <w:sz w:val="32"/>
          <w:szCs w:val="32"/>
          <w:cs/>
        </w:rPr>
        <w:t xml:space="preserve">ฟังก์ชั่นย่อยๆ คือ </w:t>
      </w:r>
      <w:r w:rsidR="007F5525" w:rsidRPr="00607189">
        <w:rPr>
          <w:rFonts w:ascii="TH SarabunPSK" w:hAnsi="TH SarabunPSK" w:cs="TH SarabunPSK" w:hint="cs"/>
          <w:sz w:val="32"/>
          <w:szCs w:val="32"/>
        </w:rPr>
        <w:t>Buy , Sell</w:t>
      </w:r>
      <w:r w:rsidR="001972CF" w:rsidRPr="00607189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50D8DAE5" w14:textId="77777777" w:rsidR="00244210" w:rsidRPr="00607189" w:rsidRDefault="00244210" w:rsidP="00244210">
      <w:pPr>
        <w:spacing w:after="0"/>
        <w:ind w:left="360" w:firstLine="360"/>
        <w:rPr>
          <w:rFonts w:ascii="TH SarabunPSK" w:hAnsi="TH SarabunPSK" w:cs="TH SarabunPSK"/>
          <w:sz w:val="32"/>
          <w:szCs w:val="32"/>
        </w:rPr>
      </w:pPr>
    </w:p>
    <w:p w14:paraId="3F008C67" w14:textId="39160F1C" w:rsidR="00244210" w:rsidRPr="00607189" w:rsidRDefault="001972CF" w:rsidP="00244210">
      <w:pPr>
        <w:spacing w:after="0"/>
        <w:ind w:left="360" w:firstLine="36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</w:rPr>
        <w:object w:dxaOrig="6265" w:dyaOrig="12457" w14:anchorId="00853D95">
          <v:shape id="_x0000_i1035" type="#_x0000_t75" style="width:255pt;height:505.5pt" o:ole="">
            <v:imagedata r:id="rId38" o:title=""/>
          </v:shape>
          <o:OLEObject Type="Embed" ProgID="Visio.Drawing.15" ShapeID="_x0000_i1035" DrawAspect="Content" ObjectID="_1670785388" r:id="rId39"/>
        </w:object>
      </w:r>
    </w:p>
    <w:p w14:paraId="4EA5512A" w14:textId="37279A31" w:rsidR="00244210" w:rsidRPr="00607189" w:rsidRDefault="00244210" w:rsidP="00244210">
      <w:pPr>
        <w:spacing w:after="0"/>
        <w:ind w:left="360" w:firstLine="360"/>
        <w:jc w:val="center"/>
        <w:rPr>
          <w:rFonts w:ascii="TH SarabunPSK" w:hAnsi="TH SarabunPSK" w:cs="TH SarabunPSK"/>
        </w:rPr>
      </w:pPr>
    </w:p>
    <w:p w14:paraId="05530CCA" w14:textId="478C6685" w:rsidR="00244210" w:rsidRPr="00607189" w:rsidRDefault="00244210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21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ผังงานการออกแบบฟังก์ชั่น </w:t>
      </w:r>
      <w:r w:rsidRPr="00607189">
        <w:rPr>
          <w:rFonts w:ascii="TH SarabunPSK" w:hAnsi="TH SarabunPSK" w:cs="TH SarabunPSK" w:hint="cs"/>
          <w:sz w:val="32"/>
          <w:szCs w:val="32"/>
        </w:rPr>
        <w:t>Open Order</w:t>
      </w:r>
    </w:p>
    <w:p w14:paraId="7045D913" w14:textId="097F32AC" w:rsidR="00BB6A4A" w:rsidRPr="00607189" w:rsidRDefault="00BB6A4A" w:rsidP="00BB6A4A">
      <w:pPr>
        <w:spacing w:after="0"/>
        <w:ind w:left="36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  <w:cs/>
        </w:rPr>
        <w:object w:dxaOrig="3793" w:dyaOrig="10117" w14:anchorId="6FFD321D">
          <v:shape id="_x0000_i1036" type="#_x0000_t75" style="width:224.25pt;height:597.75pt" o:ole="">
            <v:imagedata r:id="rId40" o:title=""/>
          </v:shape>
          <o:OLEObject Type="Embed" ProgID="Visio.Drawing.15" ShapeID="_x0000_i1036" DrawAspect="Content" ObjectID="_1670785389" r:id="rId41"/>
        </w:object>
      </w:r>
    </w:p>
    <w:p w14:paraId="68E4173D" w14:textId="115C6AD6" w:rsidR="00BB6A4A" w:rsidRPr="00607189" w:rsidRDefault="00BB6A4A" w:rsidP="00BB6A4A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1339AC11" w14:textId="1A6E2F5D" w:rsidR="00BB6A4A" w:rsidRPr="00607189" w:rsidRDefault="00BB6A4A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22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ผังงานการออกแบบฟังก์ชั่น </w:t>
      </w:r>
      <w:r w:rsidRPr="00607189">
        <w:rPr>
          <w:rFonts w:ascii="TH SarabunPSK" w:hAnsi="TH SarabunPSK" w:cs="TH SarabunPSK" w:hint="cs"/>
          <w:sz w:val="32"/>
          <w:szCs w:val="32"/>
        </w:rPr>
        <w:t>Buy</w:t>
      </w:r>
    </w:p>
    <w:p w14:paraId="101BAFE5" w14:textId="1137A502" w:rsidR="001A286C" w:rsidRPr="00607189" w:rsidRDefault="001A286C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EC1F5C6" w14:textId="69A87E3D" w:rsidR="001A286C" w:rsidRPr="00607189" w:rsidRDefault="001A286C" w:rsidP="00BB6A4A">
      <w:pPr>
        <w:spacing w:after="0"/>
        <w:ind w:left="36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</w:rPr>
        <w:object w:dxaOrig="3793" w:dyaOrig="10117" w14:anchorId="165E84D8">
          <v:shape id="_x0000_i1037" type="#_x0000_t75" style="width:225pt;height:599.25pt" o:ole="">
            <v:imagedata r:id="rId42" o:title=""/>
          </v:shape>
          <o:OLEObject Type="Embed" ProgID="Visio.Drawing.15" ShapeID="_x0000_i1037" DrawAspect="Content" ObjectID="_1670785390" r:id="rId43"/>
        </w:object>
      </w:r>
    </w:p>
    <w:p w14:paraId="0D09D9AE" w14:textId="77777777" w:rsidR="001A286C" w:rsidRPr="00607189" w:rsidRDefault="001A286C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17B535C" w14:textId="0C6BF6DE" w:rsidR="00BB6A4A" w:rsidRPr="00607189" w:rsidRDefault="001A286C" w:rsidP="001A286C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23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ผังงานการออกแบบฟังก์ชั่น </w:t>
      </w:r>
      <w:r w:rsidRPr="00607189">
        <w:rPr>
          <w:rFonts w:ascii="TH SarabunPSK" w:hAnsi="TH SarabunPSK" w:cs="TH SarabunPSK" w:hint="cs"/>
          <w:sz w:val="32"/>
          <w:szCs w:val="32"/>
        </w:rPr>
        <w:t>Sell</w:t>
      </w:r>
    </w:p>
    <w:p w14:paraId="24EA6603" w14:textId="7A4A398F" w:rsidR="001A286C" w:rsidRPr="00607189" w:rsidRDefault="001A286C" w:rsidP="002D780C">
      <w:pPr>
        <w:spacing w:after="0"/>
        <w:ind w:left="360" w:firstLine="36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lastRenderedPageBreak/>
        <w:t>ฟังก์ชั่นที่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4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การออกแบบฟังก์ชั่น 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Close Order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เป็นส่วนที่ใช้สำหรับการปิดการซื้อขาย</w:t>
      </w:r>
      <w:r w:rsidR="00463E49" w:rsidRPr="00607189">
        <w:rPr>
          <w:rFonts w:ascii="TH SarabunPSK" w:hAnsi="TH SarabunPSK" w:cs="TH SarabunPSK" w:hint="cs"/>
          <w:sz w:val="32"/>
          <w:szCs w:val="32"/>
          <w:cs/>
        </w:rPr>
        <w:t xml:space="preserve">เมื่อตรงตามเงื่อนไข </w:t>
      </w:r>
      <w:proofErr w:type="spellStart"/>
      <w:r w:rsidR="00463E49" w:rsidRPr="00607189">
        <w:rPr>
          <w:rStyle w:val="5yl5"/>
          <w:rFonts w:ascii="TH SarabunPSK" w:hAnsi="TH SarabunPSK" w:cs="TH SarabunPSK" w:hint="cs"/>
          <w:sz w:val="32"/>
          <w:szCs w:val="32"/>
        </w:rPr>
        <w:t>TP_Target</w:t>
      </w:r>
      <w:proofErr w:type="spellEnd"/>
      <w:r w:rsidR="00463E49" w:rsidRPr="00607189">
        <w:rPr>
          <w:rStyle w:val="5yl5"/>
          <w:rFonts w:ascii="TH SarabunPSK" w:hAnsi="TH SarabunPSK" w:cs="TH SarabunPSK" w:hint="cs"/>
          <w:sz w:val="32"/>
          <w:szCs w:val="32"/>
        </w:rPr>
        <w:t xml:space="preserve">(USD) </w:t>
      </w:r>
      <w:r w:rsidR="00463E49" w:rsidRPr="00607189"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ดังตารางที่ </w:t>
      </w:r>
      <w:r w:rsidR="00463E49" w:rsidRPr="00607189">
        <w:rPr>
          <w:rStyle w:val="5yl5"/>
          <w:rFonts w:ascii="TH SarabunPSK" w:hAnsi="TH SarabunPSK" w:cs="TH SarabunPSK" w:hint="cs"/>
          <w:sz w:val="32"/>
          <w:szCs w:val="32"/>
        </w:rPr>
        <w:t xml:space="preserve">3.1 </w:t>
      </w:r>
      <w:r w:rsidR="002D780C" w:rsidRPr="00607189"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ที่ระบบได้กำหนดไว้ </w:t>
      </w:r>
      <w:r w:rsidR="00D46C72" w:rsidRPr="00607189">
        <w:rPr>
          <w:rStyle w:val="5yl5"/>
          <w:rFonts w:ascii="TH SarabunPSK" w:hAnsi="TH SarabunPSK" w:cs="TH SarabunPSK" w:hint="cs"/>
          <w:sz w:val="32"/>
          <w:szCs w:val="32"/>
          <w:cs/>
        </w:rPr>
        <w:t>จากนั้นจะส่งค่าไปแสดงผลในส่วนของ</w:t>
      </w:r>
      <w:r w:rsidR="00D46C72" w:rsidRPr="00607189">
        <w:rPr>
          <w:rFonts w:ascii="TH SarabunPSK" w:hAnsi="TH SarabunPSK" w:cs="TH SarabunPSK" w:hint="cs"/>
          <w:sz w:val="32"/>
          <w:szCs w:val="32"/>
          <w:cs/>
        </w:rPr>
        <w:t>แสดงผลของค่าการทำกำไรต่อไปในฟังก์ชั่น</w:t>
      </w:r>
      <w:r w:rsidR="00D46C72" w:rsidRPr="00607189">
        <w:rPr>
          <w:rFonts w:ascii="TH SarabunPSK" w:hAnsi="TH SarabunPSK" w:cs="TH SarabunPSK" w:hint="cs"/>
          <w:sz w:val="32"/>
          <w:szCs w:val="32"/>
        </w:rPr>
        <w:t xml:space="preserve"> Notify </w:t>
      </w:r>
      <w:r w:rsidR="00D46C72" w:rsidRPr="00607189">
        <w:rPr>
          <w:rFonts w:ascii="TH SarabunPSK" w:hAnsi="TH SarabunPSK" w:cs="TH SarabunPSK" w:hint="cs"/>
          <w:sz w:val="32"/>
          <w:szCs w:val="32"/>
          <w:cs/>
        </w:rPr>
        <w:t>ต่อไป</w:t>
      </w:r>
    </w:p>
    <w:p w14:paraId="7C898E30" w14:textId="77777777" w:rsidR="001A286C" w:rsidRPr="00607189" w:rsidRDefault="001A286C" w:rsidP="001A286C">
      <w:pPr>
        <w:spacing w:after="0"/>
        <w:ind w:left="360" w:firstLine="360"/>
        <w:rPr>
          <w:rFonts w:ascii="TH SarabunPSK" w:hAnsi="TH SarabunPSK" w:cs="TH SarabunPSK"/>
          <w:sz w:val="32"/>
          <w:szCs w:val="32"/>
          <w:cs/>
        </w:rPr>
      </w:pPr>
    </w:p>
    <w:p w14:paraId="479AF0D9" w14:textId="4072F0F4" w:rsidR="001A286C" w:rsidRPr="00607189" w:rsidRDefault="00D46C72" w:rsidP="001A286C">
      <w:pPr>
        <w:spacing w:after="0"/>
        <w:ind w:left="360"/>
        <w:jc w:val="center"/>
        <w:rPr>
          <w:rFonts w:ascii="TH SarabunPSK" w:hAnsi="TH SarabunPSK" w:cs="TH SarabunPSK"/>
        </w:rPr>
      </w:pPr>
      <w:r w:rsidRPr="00607189">
        <w:rPr>
          <w:rFonts w:ascii="TH SarabunPSK" w:hAnsi="TH SarabunPSK" w:cs="TH SarabunPSK" w:hint="cs"/>
        </w:rPr>
        <w:object w:dxaOrig="6769" w:dyaOrig="14953" w14:anchorId="4EC7AB09">
          <v:shape id="_x0000_i1038" type="#_x0000_t75" style="width:236.25pt;height:522pt" o:ole="">
            <v:imagedata r:id="rId44" o:title=""/>
          </v:shape>
          <o:OLEObject Type="Embed" ProgID="Visio.Drawing.15" ShapeID="_x0000_i1038" DrawAspect="Content" ObjectID="_1670785391" r:id="rId45"/>
        </w:object>
      </w:r>
    </w:p>
    <w:p w14:paraId="2FB6D664" w14:textId="77777777" w:rsidR="001A286C" w:rsidRPr="00607189" w:rsidRDefault="001A286C" w:rsidP="001A286C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5DF8210C" w14:textId="14929C35" w:rsidR="00E85FDD" w:rsidRPr="00607189" w:rsidRDefault="001A286C" w:rsidP="00D46C7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24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ผังงานการออกแบบฟังก์ชั่น </w:t>
      </w:r>
      <w:r w:rsidRPr="00607189">
        <w:rPr>
          <w:rFonts w:ascii="TH SarabunPSK" w:hAnsi="TH SarabunPSK" w:cs="TH SarabunPSK" w:hint="cs"/>
          <w:sz w:val="32"/>
          <w:szCs w:val="32"/>
        </w:rPr>
        <w:t>Close Order</w:t>
      </w:r>
    </w:p>
    <w:p w14:paraId="353BBEB8" w14:textId="608941EF" w:rsidR="00C23ED8" w:rsidRPr="00607189" w:rsidRDefault="00C23ED8" w:rsidP="005B3EE5">
      <w:pPr>
        <w:spacing w:after="0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ส่วนที่ 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เป็นส่วนแสดงผลของค่าการทำกำไร (</w:t>
      </w:r>
      <w:r w:rsidRPr="00607189">
        <w:rPr>
          <w:rFonts w:ascii="TH SarabunPSK" w:hAnsi="TH SarabunPSK" w:cs="TH SarabunPSK" w:hint="cs"/>
          <w:sz w:val="32"/>
          <w:szCs w:val="32"/>
        </w:rPr>
        <w:t>Take profit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 และขาดทุน (</w:t>
      </w:r>
      <w:r w:rsidRPr="00607189">
        <w:rPr>
          <w:rFonts w:ascii="TH SarabunPSK" w:hAnsi="TH SarabunPSK" w:cs="TH SarabunPSK" w:hint="cs"/>
          <w:sz w:val="32"/>
          <w:szCs w:val="32"/>
        </w:rPr>
        <w:t>Stop loss</w:t>
      </w:r>
      <w:r w:rsidRPr="00607189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4E00DBD6" w14:textId="477D4E90" w:rsidR="002D780C" w:rsidRPr="00607189" w:rsidRDefault="0001544B" w:rsidP="000D381D">
      <w:pPr>
        <w:spacing w:after="0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sz w:val="32"/>
          <w:szCs w:val="32"/>
          <w:cs/>
        </w:rPr>
        <w:t>จากรูปที่ 3.</w:t>
      </w:r>
      <w:r w:rsidR="002D780C" w:rsidRPr="00607189">
        <w:rPr>
          <w:rFonts w:ascii="TH SarabunPSK" w:hAnsi="TH SarabunPSK" w:cs="TH SarabunPSK" w:hint="cs"/>
          <w:sz w:val="32"/>
          <w:szCs w:val="32"/>
        </w:rPr>
        <w:t>25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ผังงานการทำงานของฟังก์ชั่น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LineNotify</w:t>
      </w:r>
      <w:proofErr w:type="spellEnd"/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แสดงให้เห็น</w:t>
      </w:r>
      <w:r w:rsidR="00F45DF2" w:rsidRPr="00607189">
        <w:rPr>
          <w:rFonts w:ascii="TH SarabunPSK" w:hAnsi="TH SarabunPSK" w:cs="TH SarabunPSK" w:hint="cs"/>
          <w:sz w:val="32"/>
          <w:szCs w:val="32"/>
          <w:cs/>
        </w:rPr>
        <w:t>ฟังก์ชั่นการแจ้งเตือน</w:t>
      </w:r>
      <w:r w:rsidR="00C057AB" w:rsidRPr="00607189">
        <w:rPr>
          <w:rFonts w:ascii="TH SarabunPSK" w:hAnsi="TH SarabunPSK" w:cs="TH SarabunPSK" w:hint="cs"/>
          <w:sz w:val="32"/>
          <w:szCs w:val="32"/>
          <w:cs/>
        </w:rPr>
        <w:t xml:space="preserve">จะรับค่า </w:t>
      </w:r>
      <w:r w:rsidR="00C057AB" w:rsidRPr="00607189">
        <w:rPr>
          <w:rFonts w:ascii="TH SarabunPSK" w:hAnsi="TH SarabunPSK" w:cs="TH SarabunPSK" w:hint="cs"/>
          <w:sz w:val="32"/>
          <w:szCs w:val="32"/>
        </w:rPr>
        <w:t xml:space="preserve">Token </w:t>
      </w:r>
      <w:r w:rsidR="00C057AB" w:rsidRPr="00607189">
        <w:rPr>
          <w:rFonts w:ascii="TH SarabunPSK" w:hAnsi="TH SarabunPSK" w:cs="TH SarabunPSK" w:hint="cs"/>
          <w:sz w:val="32"/>
          <w:szCs w:val="32"/>
          <w:cs/>
        </w:rPr>
        <w:t xml:space="preserve">จากผู้ใช้งานเข้ามา เมื่อได้รับอนุญาตการเข้าถึงแล้วก็พร้อมที่จะนำไปใช้ในการแจ้งเตือน โดยจะมีการแจ้งเตือนอยู่ทั้งหมด </w:t>
      </w:r>
      <w:r w:rsidR="002D780C" w:rsidRPr="00607189">
        <w:rPr>
          <w:rFonts w:ascii="TH SarabunPSK" w:hAnsi="TH SarabunPSK" w:cs="TH SarabunPSK" w:hint="cs"/>
          <w:sz w:val="32"/>
          <w:szCs w:val="32"/>
        </w:rPr>
        <w:t>5</w:t>
      </w:r>
      <w:r w:rsidR="002D780C" w:rsidRPr="00607189">
        <w:rPr>
          <w:rFonts w:ascii="TH SarabunPSK" w:hAnsi="TH SarabunPSK" w:cs="TH SarabunPSK" w:hint="cs"/>
          <w:sz w:val="32"/>
          <w:szCs w:val="32"/>
          <w:cs/>
        </w:rPr>
        <w:t xml:space="preserve"> สถานะ</w:t>
      </w:r>
      <w:r w:rsidR="00C057AB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56E12" w:rsidRPr="00607189">
        <w:rPr>
          <w:rFonts w:ascii="TH SarabunPSK" w:hAnsi="TH SarabunPSK" w:cs="TH SarabunPSK" w:hint="cs"/>
          <w:sz w:val="32"/>
          <w:szCs w:val="32"/>
          <w:cs/>
        </w:rPr>
        <w:t xml:space="preserve">คือ </w:t>
      </w:r>
      <w:r w:rsidR="00556E12" w:rsidRPr="00607189">
        <w:rPr>
          <w:rFonts w:ascii="TH SarabunPSK" w:hAnsi="TH SarabunPSK" w:cs="TH SarabunPSK" w:hint="cs"/>
          <w:sz w:val="32"/>
          <w:szCs w:val="32"/>
        </w:rPr>
        <w:t xml:space="preserve">BUY </w:t>
      </w:r>
      <w:r w:rsidR="002D780C" w:rsidRPr="00607189">
        <w:rPr>
          <w:rFonts w:ascii="TH SarabunPSK" w:hAnsi="TH SarabunPSK" w:cs="TH SarabunPSK" w:hint="cs"/>
          <w:sz w:val="32"/>
          <w:szCs w:val="32"/>
        </w:rPr>
        <w:t xml:space="preserve">, </w:t>
      </w:r>
      <w:r w:rsidR="00556E12" w:rsidRPr="00607189">
        <w:rPr>
          <w:rFonts w:ascii="TH SarabunPSK" w:hAnsi="TH SarabunPSK" w:cs="TH SarabunPSK" w:hint="cs"/>
          <w:sz w:val="32"/>
          <w:szCs w:val="32"/>
        </w:rPr>
        <w:t>SELL</w:t>
      </w:r>
      <w:r w:rsidR="002D780C" w:rsidRPr="00607189">
        <w:rPr>
          <w:rFonts w:ascii="TH SarabunPSK" w:hAnsi="TH SarabunPSK" w:cs="TH SarabunPSK" w:hint="cs"/>
          <w:sz w:val="32"/>
          <w:szCs w:val="32"/>
        </w:rPr>
        <w:t xml:space="preserve"> ,</w:t>
      </w:r>
      <w:r w:rsidR="00556E12" w:rsidRPr="00607189">
        <w:rPr>
          <w:rFonts w:ascii="TH SarabunPSK" w:hAnsi="TH SarabunPSK" w:cs="TH SarabunPSK" w:hint="cs"/>
          <w:sz w:val="32"/>
          <w:szCs w:val="32"/>
        </w:rPr>
        <w:t xml:space="preserve"> CLOSE</w:t>
      </w:r>
      <w:r w:rsidR="002D780C" w:rsidRPr="00607189">
        <w:rPr>
          <w:rFonts w:ascii="TH SarabunPSK" w:hAnsi="TH SarabunPSK" w:cs="TH SarabunPSK" w:hint="cs"/>
          <w:sz w:val="32"/>
          <w:szCs w:val="32"/>
        </w:rPr>
        <w:t xml:space="preserve"> , EA Running , EA Stop </w:t>
      </w:r>
      <w:r w:rsidR="001C6FA5" w:rsidRPr="00607189">
        <w:rPr>
          <w:rFonts w:ascii="TH SarabunPSK" w:hAnsi="TH SarabunPSK" w:cs="TH SarabunPSK" w:hint="cs"/>
          <w:sz w:val="32"/>
          <w:szCs w:val="32"/>
          <w:cs/>
        </w:rPr>
        <w:t>ดังนั้น</w:t>
      </w:r>
      <w:r w:rsidR="00556E12" w:rsidRPr="00607189">
        <w:rPr>
          <w:rFonts w:ascii="TH SarabunPSK" w:hAnsi="TH SarabunPSK" w:cs="TH SarabunPSK" w:hint="cs"/>
          <w:sz w:val="32"/>
          <w:szCs w:val="32"/>
          <w:cs/>
        </w:rPr>
        <w:t>จะมี</w:t>
      </w:r>
      <w:r w:rsidR="001C6FA5" w:rsidRPr="00607189">
        <w:rPr>
          <w:rFonts w:ascii="TH SarabunPSK" w:hAnsi="TH SarabunPSK" w:cs="TH SarabunPSK" w:hint="cs"/>
          <w:sz w:val="32"/>
          <w:szCs w:val="32"/>
          <w:cs/>
        </w:rPr>
        <w:t>ข้อความ</w:t>
      </w:r>
      <w:r w:rsidR="00556E12" w:rsidRPr="00607189">
        <w:rPr>
          <w:rFonts w:ascii="TH SarabunPSK" w:hAnsi="TH SarabunPSK" w:cs="TH SarabunPSK" w:hint="cs"/>
          <w:sz w:val="32"/>
          <w:szCs w:val="32"/>
          <w:cs/>
        </w:rPr>
        <w:t xml:space="preserve">การแจ้งเตือนดังต่อไปนี้ </w:t>
      </w:r>
    </w:p>
    <w:p w14:paraId="69F98013" w14:textId="042B6464" w:rsidR="002D780C" w:rsidRPr="00607189" w:rsidRDefault="002D780C" w:rsidP="002D780C">
      <w:pPr>
        <w:pStyle w:val="ListParagraph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607189">
        <w:rPr>
          <w:rFonts w:ascii="TH SarabunPSK" w:hAnsi="TH SarabunPSK" w:cs="TH SarabunPSK" w:hint="cs"/>
          <w:sz w:val="32"/>
          <w:szCs w:val="32"/>
        </w:rPr>
        <w:t>status</w:t>
      </w:r>
      <w:r w:rsidR="00DA798A" w:rsidRPr="00607189">
        <w:rPr>
          <w:rFonts w:ascii="TH SarabunPSK" w:hAnsi="TH SarabunPSK" w:cs="TH SarabunPSK" w:hint="cs"/>
          <w:sz w:val="32"/>
          <w:szCs w:val="32"/>
        </w:rPr>
        <w:t xml:space="preserve"> :</w:t>
      </w:r>
      <w:proofErr w:type="gramEnd"/>
      <w:r w:rsidR="00DA798A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DA798A" w:rsidRPr="00607189">
        <w:rPr>
          <w:rFonts w:ascii="TH SarabunPSK" w:hAnsi="TH SarabunPSK" w:cs="TH SarabunPSK" w:hint="cs"/>
          <w:sz w:val="32"/>
          <w:szCs w:val="32"/>
          <w:cs/>
        </w:rPr>
        <w:t>สถานะ ซื้อ ขาย ปิด ออเดอร์</w:t>
      </w:r>
      <w:r w:rsidR="00556E12" w:rsidRPr="00607189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31A4FB89" w14:textId="2AD567BF" w:rsidR="002D780C" w:rsidRPr="00607189" w:rsidRDefault="00556E12" w:rsidP="002D780C">
      <w:pPr>
        <w:pStyle w:val="ListParagraph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proofErr w:type="gramStart"/>
      <w:r w:rsidRPr="00607189">
        <w:rPr>
          <w:rFonts w:ascii="TH SarabunPSK" w:hAnsi="TH SarabunPSK" w:cs="TH SarabunPSK" w:hint="cs"/>
          <w:sz w:val="32"/>
          <w:szCs w:val="32"/>
        </w:rPr>
        <w:t>AccountNumber</w:t>
      </w:r>
      <w:proofErr w:type="spellEnd"/>
      <w:r w:rsidR="00795011" w:rsidRPr="00607189">
        <w:rPr>
          <w:rFonts w:ascii="TH SarabunPSK" w:hAnsi="TH SarabunPSK" w:cs="TH SarabunPSK" w:hint="cs"/>
          <w:sz w:val="32"/>
          <w:szCs w:val="32"/>
        </w:rPr>
        <w:t xml:space="preserve"> :</w:t>
      </w:r>
      <w:proofErr w:type="gramEnd"/>
      <w:r w:rsidR="00795011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795011" w:rsidRPr="00607189">
        <w:rPr>
          <w:rFonts w:ascii="TH SarabunPSK" w:hAnsi="TH SarabunPSK" w:cs="TH SarabunPSK" w:hint="cs"/>
          <w:sz w:val="32"/>
          <w:szCs w:val="32"/>
          <w:cs/>
        </w:rPr>
        <w:t>หมายเลขบัญชีเทรด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74AE22EE" w14:textId="7FA2FDDE" w:rsidR="002D780C" w:rsidRPr="00607189" w:rsidRDefault="00556E12" w:rsidP="002D780C">
      <w:pPr>
        <w:pStyle w:val="ListParagraph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607189">
        <w:rPr>
          <w:rFonts w:ascii="TH SarabunPSK" w:hAnsi="TH SarabunPSK" w:cs="TH SarabunPSK" w:hint="cs"/>
          <w:sz w:val="32"/>
          <w:szCs w:val="32"/>
        </w:rPr>
        <w:t>Balance</w:t>
      </w:r>
      <w:r w:rsidR="002D780C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795011" w:rsidRPr="00607189">
        <w:rPr>
          <w:rFonts w:ascii="TH SarabunPSK" w:hAnsi="TH SarabunPSK" w:cs="TH SarabunPSK" w:hint="cs"/>
          <w:sz w:val="32"/>
          <w:szCs w:val="32"/>
        </w:rPr>
        <w:t>:</w:t>
      </w:r>
      <w:proofErr w:type="gramEnd"/>
      <w:r w:rsidR="002D780C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795011" w:rsidRPr="00607189">
        <w:rPr>
          <w:rFonts w:ascii="TH SarabunPSK" w:hAnsi="TH SarabunPSK" w:cs="TH SarabunPSK" w:hint="cs"/>
          <w:sz w:val="32"/>
          <w:szCs w:val="32"/>
          <w:cs/>
        </w:rPr>
        <w:t xml:space="preserve">จำนวนเงินที่ยังไม่ได้ </w:t>
      </w:r>
      <w:r w:rsidR="00795011" w:rsidRPr="00607189">
        <w:rPr>
          <w:rFonts w:ascii="TH SarabunPSK" w:hAnsi="TH SarabunPSK" w:cs="TH SarabunPSK" w:hint="cs"/>
          <w:sz w:val="32"/>
          <w:szCs w:val="32"/>
        </w:rPr>
        <w:t xml:space="preserve">Update </w:t>
      </w:r>
      <w:r w:rsidR="00795011" w:rsidRPr="00607189">
        <w:rPr>
          <w:rFonts w:ascii="TH SarabunPSK" w:hAnsi="TH SarabunPSK" w:cs="TH SarabunPSK" w:hint="cs"/>
          <w:sz w:val="32"/>
          <w:szCs w:val="32"/>
          <w:cs/>
        </w:rPr>
        <w:t>บวก-ลบ กำไรหรือขาดทุนจากออเดอร์ที่เปิดอยู่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05E12480" w14:textId="77777777" w:rsidR="002D780C" w:rsidRPr="00607189" w:rsidRDefault="00556E12" w:rsidP="002D780C">
      <w:pPr>
        <w:pStyle w:val="ListParagraph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607189">
        <w:rPr>
          <w:rFonts w:ascii="TH SarabunPSK" w:hAnsi="TH SarabunPSK" w:cs="TH SarabunPSK" w:hint="cs"/>
          <w:sz w:val="32"/>
          <w:szCs w:val="32"/>
        </w:rPr>
        <w:t>Equity</w:t>
      </w:r>
      <w:r w:rsidR="00795011" w:rsidRPr="00607189">
        <w:rPr>
          <w:rFonts w:ascii="TH SarabunPSK" w:hAnsi="TH SarabunPSK" w:cs="TH SarabunPSK" w:hint="cs"/>
          <w:sz w:val="32"/>
          <w:szCs w:val="32"/>
        </w:rPr>
        <w:t xml:space="preserve"> :</w:t>
      </w:r>
      <w:proofErr w:type="gramEnd"/>
      <w:r w:rsidR="00795011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795011" w:rsidRPr="00607189">
        <w:rPr>
          <w:rFonts w:ascii="TH SarabunPSK" w:hAnsi="TH SarabunPSK" w:cs="TH SarabunPSK" w:hint="cs"/>
          <w:sz w:val="32"/>
          <w:szCs w:val="32"/>
          <w:cs/>
        </w:rPr>
        <w:t xml:space="preserve">ยอดรวมที่ </w:t>
      </w:r>
      <w:r w:rsidR="00795011" w:rsidRPr="00607189">
        <w:rPr>
          <w:rFonts w:ascii="TH SarabunPSK" w:hAnsi="TH SarabunPSK" w:cs="TH SarabunPSK" w:hint="cs"/>
          <w:sz w:val="32"/>
          <w:szCs w:val="32"/>
        </w:rPr>
        <w:t xml:space="preserve">Update </w:t>
      </w:r>
      <w:r w:rsidR="00795011" w:rsidRPr="00607189">
        <w:rPr>
          <w:rFonts w:ascii="TH SarabunPSK" w:hAnsi="TH SarabunPSK" w:cs="TH SarabunPSK" w:hint="cs"/>
          <w:sz w:val="32"/>
          <w:szCs w:val="32"/>
          <w:cs/>
        </w:rPr>
        <w:t>จากการบวก-ลบ กำไรหรือขาดทุน ของออเดอร์ที่กำลังเปิดอยู่</w:t>
      </w:r>
      <w:r w:rsidRPr="00607189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79777D41" w14:textId="38FE110E" w:rsidR="00AD70AD" w:rsidRPr="00607189" w:rsidRDefault="00556E12" w:rsidP="002D780C">
      <w:pPr>
        <w:pStyle w:val="ListParagraph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607189">
        <w:rPr>
          <w:rFonts w:ascii="TH SarabunPSK" w:hAnsi="TH SarabunPSK" w:cs="TH SarabunPSK" w:hint="cs"/>
          <w:sz w:val="32"/>
          <w:szCs w:val="32"/>
        </w:rPr>
        <w:t xml:space="preserve">Profit </w:t>
      </w:r>
      <w:r w:rsidR="00795011" w:rsidRPr="00607189">
        <w:rPr>
          <w:rFonts w:ascii="TH SarabunPSK" w:hAnsi="TH SarabunPSK" w:cs="TH SarabunPSK" w:hint="cs"/>
          <w:sz w:val="32"/>
          <w:szCs w:val="32"/>
        </w:rPr>
        <w:t>:</w:t>
      </w:r>
      <w:proofErr w:type="gramEnd"/>
      <w:r w:rsidR="00795011" w:rsidRPr="00607189">
        <w:rPr>
          <w:rFonts w:ascii="TH SarabunPSK" w:hAnsi="TH SarabunPSK" w:cs="TH SarabunPSK" w:hint="cs"/>
          <w:sz w:val="32"/>
          <w:szCs w:val="32"/>
        </w:rPr>
        <w:t xml:space="preserve"> </w:t>
      </w:r>
      <w:r w:rsidR="00DA798A" w:rsidRPr="00607189">
        <w:rPr>
          <w:rFonts w:ascii="TH SarabunPSK" w:hAnsi="TH SarabunPSK" w:cs="TH SarabunPSK" w:hint="cs"/>
          <w:sz w:val="32"/>
          <w:szCs w:val="32"/>
          <w:cs/>
        </w:rPr>
        <w:t>ผลรวมกำไร  และ ผลรวมขาดทุน (ของการเทรดทั้งหมด)</w:t>
      </w:r>
    </w:p>
    <w:p w14:paraId="78CE8307" w14:textId="77777777" w:rsidR="00AD70AD" w:rsidRPr="00607189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8EE5EA8" w14:textId="4BDD17FD" w:rsidR="00670B46" w:rsidRPr="00607189" w:rsidRDefault="00607189" w:rsidP="00024B92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</w:rPr>
        <w:object w:dxaOrig="6613" w:dyaOrig="14280" w14:anchorId="58BEF677">
          <v:shape id="_x0000_i1039" type="#_x0000_t75" style="width:162pt;height:348pt" o:ole="">
            <v:imagedata r:id="rId46" o:title=""/>
          </v:shape>
          <o:OLEObject Type="Embed" ProgID="Visio.Drawing.15" ShapeID="_x0000_i1039" DrawAspect="Content" ObjectID="_1670785392" r:id="rId47"/>
        </w:object>
      </w:r>
    </w:p>
    <w:p w14:paraId="70BB2411" w14:textId="77777777" w:rsidR="00024B92" w:rsidRPr="00607189" w:rsidRDefault="00024B92" w:rsidP="00024B9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44CEF34" w14:textId="05FE4223" w:rsidR="00463E49" w:rsidRPr="00607189" w:rsidRDefault="00AD70AD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="002D780C" w:rsidRPr="00607189">
        <w:rPr>
          <w:rFonts w:ascii="TH SarabunPSK" w:hAnsi="TH SarabunPSK" w:cs="TH SarabunPSK" w:hint="cs"/>
          <w:b/>
          <w:bCs/>
          <w:sz w:val="32"/>
          <w:szCs w:val="32"/>
        </w:rPr>
        <w:t>25</w:t>
      </w:r>
      <w:r w:rsidRPr="00607189">
        <w:rPr>
          <w:rFonts w:ascii="TH SarabunPSK" w:hAnsi="TH SarabunPSK" w:cs="TH SarabunPSK" w:hint="cs"/>
          <w:sz w:val="32"/>
          <w:szCs w:val="32"/>
          <w:cs/>
        </w:rPr>
        <w:t xml:space="preserve"> ผังงานการทำงานของฟังก์ชั่น </w:t>
      </w:r>
      <w:proofErr w:type="spellStart"/>
      <w:r w:rsidRPr="00607189">
        <w:rPr>
          <w:rFonts w:ascii="TH SarabunPSK" w:hAnsi="TH SarabunPSK" w:cs="TH SarabunPSK" w:hint="cs"/>
          <w:sz w:val="32"/>
          <w:szCs w:val="32"/>
        </w:rPr>
        <w:t>LineNotify</w:t>
      </w:r>
      <w:proofErr w:type="spellEnd"/>
    </w:p>
    <w:p w14:paraId="1B1162CD" w14:textId="7E67CEBB" w:rsidR="000B1C96" w:rsidRPr="00607189" w:rsidRDefault="000464BB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</w:rPr>
        <w:lastRenderedPageBreak/>
        <w:t>3</w:t>
      </w: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.3 ขั้นตอนการออกแบบผลลัพธ์ระบบซื้อขายอัตโนมัติหลายสกุลเงิน</w:t>
      </w:r>
    </w:p>
    <w:p w14:paraId="6F72DD08" w14:textId="77777777" w:rsidR="00B872F7" w:rsidRPr="00607189" w:rsidRDefault="00B872F7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98FE1D5" w14:textId="53E6D6F3" w:rsidR="000464BB" w:rsidRDefault="00DA798A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B5ABD">
        <w:rPr>
          <w:rFonts w:ascii="TH SarabunPSK" w:hAnsi="TH SarabunPSK" w:cs="TH SarabunPSK" w:hint="cs"/>
          <w:b/>
          <w:bCs/>
          <w:sz w:val="32"/>
          <w:szCs w:val="32"/>
          <w:cs/>
        </w:rPr>
        <w:t>ขั้นตอนที่</w:t>
      </w:r>
      <w:r w:rsidR="000464BB" w:rsidRPr="001B5AB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1</w:t>
      </w:r>
      <w:r w:rsidR="000464BB" w:rsidRPr="001B5AB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322F3" w:rsidRPr="001B5ABD">
        <w:rPr>
          <w:rFonts w:ascii="TH SarabunPSK" w:hAnsi="TH SarabunPSK" w:cs="TH SarabunPSK" w:hint="cs"/>
          <w:sz w:val="32"/>
          <w:szCs w:val="32"/>
          <w:cs/>
        </w:rPr>
        <w:t>ออกแบบการทดลองเพื่อหาผลลัพธ์ระบบซื้อขายอัตโนมัติหลายสกุลเงิน</w:t>
      </w:r>
      <w:r w:rsidR="00E41D48" w:rsidRPr="001B5ABD">
        <w:rPr>
          <w:rFonts w:ascii="TH SarabunPSK" w:hAnsi="TH SarabunPSK" w:cs="TH SarabunPSK" w:hint="cs"/>
          <w:sz w:val="32"/>
          <w:szCs w:val="32"/>
          <w:cs/>
        </w:rPr>
        <w:t>โดย</w:t>
      </w:r>
      <w:r w:rsidR="009C763C" w:rsidRPr="001B5ABD">
        <w:rPr>
          <w:rFonts w:ascii="TH SarabunPSK" w:hAnsi="TH SarabunPSK" w:cs="TH SarabunPSK" w:hint="cs"/>
          <w:sz w:val="32"/>
          <w:szCs w:val="32"/>
          <w:cs/>
        </w:rPr>
        <w:t xml:space="preserve">ใช้โปรแกรม </w:t>
      </w:r>
      <w:proofErr w:type="spellStart"/>
      <w:r w:rsidR="009C763C" w:rsidRPr="001B5ABD">
        <w:rPr>
          <w:rFonts w:ascii="TH SarabunPSK" w:hAnsi="TH SarabunPSK" w:cs="TH SarabunPSK" w:hint="cs"/>
          <w:sz w:val="32"/>
          <w:szCs w:val="32"/>
        </w:rPr>
        <w:t>MetaTrader</w:t>
      </w:r>
      <w:proofErr w:type="spellEnd"/>
      <w:r w:rsidR="009C763C" w:rsidRPr="001B5ABD">
        <w:rPr>
          <w:rFonts w:ascii="TH SarabunPSK" w:hAnsi="TH SarabunPSK" w:cs="TH SarabunPSK" w:hint="cs"/>
          <w:sz w:val="32"/>
          <w:szCs w:val="32"/>
        </w:rPr>
        <w:t xml:space="preserve"> </w:t>
      </w:r>
      <w:r w:rsidR="009C763C" w:rsidRPr="001B5ABD">
        <w:rPr>
          <w:rFonts w:ascii="TH SarabunPSK" w:hAnsi="TH SarabunPSK" w:cs="TH SarabunPSK" w:hint="cs"/>
          <w:sz w:val="32"/>
          <w:szCs w:val="32"/>
          <w:cs/>
        </w:rPr>
        <w:t xml:space="preserve">5 </w:t>
      </w:r>
      <w:r w:rsidR="009C763C" w:rsidRPr="001B5ABD">
        <w:rPr>
          <w:rFonts w:ascii="TH SarabunPSK" w:hAnsi="TH SarabunPSK" w:cs="TH SarabunPSK" w:hint="cs"/>
          <w:sz w:val="32"/>
          <w:szCs w:val="32"/>
        </w:rPr>
        <w:t xml:space="preserve">Optimization Results </w:t>
      </w:r>
      <w:r w:rsidR="009C763C" w:rsidRPr="001B5ABD">
        <w:rPr>
          <w:rFonts w:ascii="TH SarabunPSK" w:hAnsi="TH SarabunPSK" w:cs="TH SarabunPSK" w:hint="cs"/>
          <w:sz w:val="32"/>
          <w:szCs w:val="32"/>
          <w:cs/>
        </w:rPr>
        <w:t xml:space="preserve">เพื่อหาค่า </w:t>
      </w:r>
      <w:r w:rsidR="009C763C" w:rsidRPr="001B5ABD">
        <w:rPr>
          <w:rFonts w:ascii="TH SarabunPSK" w:hAnsi="TH SarabunPSK" w:cs="TH SarabunPSK" w:hint="cs"/>
          <w:sz w:val="32"/>
          <w:szCs w:val="32"/>
        </w:rPr>
        <w:t>Profit</w:t>
      </w:r>
      <w:r w:rsidR="005B1A8C">
        <w:rPr>
          <w:rFonts w:ascii="TH SarabunPSK" w:hAnsi="TH SarabunPSK" w:cs="TH SarabunPSK"/>
          <w:sz w:val="32"/>
          <w:szCs w:val="32"/>
        </w:rPr>
        <w:t xml:space="preserve"> Factor</w:t>
      </w:r>
      <w:r w:rsidR="009C763C" w:rsidRPr="001B5ABD">
        <w:rPr>
          <w:rFonts w:ascii="TH SarabunPSK" w:hAnsi="TH SarabunPSK" w:cs="TH SarabunPSK" w:hint="cs"/>
          <w:sz w:val="32"/>
          <w:szCs w:val="32"/>
        </w:rPr>
        <w:t xml:space="preserve"> </w:t>
      </w:r>
      <w:r w:rsidR="009C763C" w:rsidRPr="001B5ABD">
        <w:rPr>
          <w:rFonts w:ascii="TH SarabunPSK" w:hAnsi="TH SarabunPSK" w:cs="TH SarabunPSK" w:hint="cs"/>
          <w:sz w:val="32"/>
          <w:szCs w:val="32"/>
          <w:cs/>
        </w:rPr>
        <w:t xml:space="preserve">และ เปอร์เช็นต์การ </w:t>
      </w:r>
      <w:r w:rsidR="009C763C" w:rsidRPr="001B5ABD">
        <w:rPr>
          <w:rFonts w:ascii="TH SarabunPSK" w:hAnsi="TH SarabunPSK" w:cs="TH SarabunPSK" w:hint="cs"/>
          <w:sz w:val="32"/>
          <w:szCs w:val="32"/>
        </w:rPr>
        <w:t>D</w:t>
      </w:r>
      <w:r w:rsidR="001B5ABD" w:rsidRPr="001B5ABD">
        <w:rPr>
          <w:rFonts w:ascii="TH SarabunPSK" w:hAnsi="TH SarabunPSK" w:cs="TH SarabunPSK" w:hint="cs"/>
          <w:sz w:val="32"/>
          <w:szCs w:val="32"/>
        </w:rPr>
        <w:t xml:space="preserve">rawdown </w:t>
      </w:r>
      <w:r w:rsidR="001B5ABD" w:rsidRPr="001B5ABD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1B5ABD">
        <w:rPr>
          <w:rFonts w:ascii="TH SarabunPSK" w:hAnsi="TH SarabunPSK" w:cs="TH SarabunPSK" w:hint="cs"/>
          <w:sz w:val="32"/>
          <w:szCs w:val="32"/>
          <w:cs/>
        </w:rPr>
        <w:t>เหมาะสม</w:t>
      </w:r>
      <w:r w:rsidR="001B5ABD" w:rsidRPr="001B5ABD">
        <w:rPr>
          <w:rFonts w:ascii="TH SarabunPSK" w:hAnsi="TH SarabunPSK" w:cs="TH SarabunPSK" w:hint="cs"/>
          <w:sz w:val="32"/>
          <w:szCs w:val="32"/>
          <w:cs/>
        </w:rPr>
        <w:t>ที่สุดเพื่อนำไปทดสอบในขั้นตอนต่อไปโดยกำหนดค่าที่ใช้ในการทดสอบดังนี้</w:t>
      </w:r>
    </w:p>
    <w:p w14:paraId="3FD01440" w14:textId="68DF1D65" w:rsidR="005B1A8C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Date 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01/05/2020 – 01/11/2020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ป็นจำนวน </w:t>
      </w:r>
      <w:r>
        <w:rPr>
          <w:rFonts w:ascii="TH SarabunPSK" w:hAnsi="TH SarabunPSK" w:cs="TH SarabunPSK"/>
          <w:sz w:val="32"/>
          <w:szCs w:val="32"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ดือน</w:t>
      </w:r>
    </w:p>
    <w:p w14:paraId="5277AD17" w14:textId="59D11C0A" w:rsidR="005B1A8C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T</w:t>
      </w:r>
      <w:r w:rsidRPr="005B1A8C">
        <w:rPr>
          <w:rFonts w:ascii="TH SarabunPSK" w:hAnsi="TH SarabunPSK" w:cs="TH SarabunPSK"/>
          <w:sz w:val="32"/>
          <w:szCs w:val="32"/>
        </w:rPr>
        <w:t xml:space="preserve">ime </w:t>
      </w:r>
      <w:proofErr w:type="gramStart"/>
      <w:r>
        <w:rPr>
          <w:rFonts w:ascii="TH SarabunPSK" w:hAnsi="TH SarabunPSK" w:cs="TH SarabunPSK"/>
          <w:sz w:val="32"/>
          <w:szCs w:val="32"/>
        </w:rPr>
        <w:t>f</w:t>
      </w:r>
      <w:r w:rsidRPr="005B1A8C">
        <w:rPr>
          <w:rFonts w:ascii="TH SarabunPSK" w:hAnsi="TH SarabunPSK" w:cs="TH SarabunPSK"/>
          <w:sz w:val="32"/>
          <w:szCs w:val="32"/>
        </w:rPr>
        <w:t>rame</w:t>
      </w:r>
      <w:r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H4</w:t>
      </w:r>
    </w:p>
    <w:p w14:paraId="462D9DD3" w14:textId="72A57D3E" w:rsidR="005B1A8C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Deposit 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1000 USD</w:t>
      </w:r>
    </w:p>
    <w:p w14:paraId="51C298D3" w14:textId="74494898" w:rsidR="005B1A8C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Leverage 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1:2000</w:t>
      </w:r>
    </w:p>
    <w:p w14:paraId="67B6BF8B" w14:textId="62C5BD1B" w:rsidR="005B1A8C" w:rsidRPr="001B5ABD" w:rsidRDefault="005B1A8C" w:rsidP="005B1A8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Optimization 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Fast genetic based algorithm / Profit Factor max</w:t>
      </w:r>
    </w:p>
    <w:p w14:paraId="368DF11E" w14:textId="77777777" w:rsidR="00B872F7" w:rsidRPr="00607189" w:rsidRDefault="00B872F7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8296" w:type="dxa"/>
        <w:tblLook w:val="04A0" w:firstRow="1" w:lastRow="0" w:firstColumn="1" w:lastColumn="0" w:noHBand="0" w:noVBand="1"/>
      </w:tblPr>
      <w:tblGrid>
        <w:gridCol w:w="1689"/>
        <w:gridCol w:w="1530"/>
        <w:gridCol w:w="1773"/>
        <w:gridCol w:w="1652"/>
        <w:gridCol w:w="1652"/>
      </w:tblGrid>
      <w:tr w:rsidR="001B5ABD" w:rsidRPr="00607189" w14:paraId="28070763" w14:textId="4E503828" w:rsidTr="001B5ABD">
        <w:trPr>
          <w:trHeight w:val="288"/>
        </w:trPr>
        <w:tc>
          <w:tcPr>
            <w:tcW w:w="1689" w:type="dxa"/>
            <w:noWrap/>
            <w:hideMark/>
          </w:tcPr>
          <w:p w14:paraId="0B45AD0A" w14:textId="405AE781" w:rsidR="001B5ABD" w:rsidRPr="00607189" w:rsidRDefault="00102DE7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riable</w:t>
            </w:r>
          </w:p>
        </w:tc>
        <w:tc>
          <w:tcPr>
            <w:tcW w:w="1530" w:type="dxa"/>
            <w:noWrap/>
          </w:tcPr>
          <w:p w14:paraId="0B0C0358" w14:textId="32460BA8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lue</w:t>
            </w:r>
          </w:p>
        </w:tc>
        <w:tc>
          <w:tcPr>
            <w:tcW w:w="1773" w:type="dxa"/>
            <w:noWrap/>
          </w:tcPr>
          <w:p w14:paraId="15F055A7" w14:textId="76C8906D" w:rsidR="001B5ABD" w:rsidRPr="00607189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art</w:t>
            </w:r>
          </w:p>
        </w:tc>
        <w:tc>
          <w:tcPr>
            <w:tcW w:w="1652" w:type="dxa"/>
          </w:tcPr>
          <w:p w14:paraId="47ACE0D0" w14:textId="274F7A6C" w:rsidR="001B5ABD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ep</w:t>
            </w:r>
          </w:p>
        </w:tc>
        <w:tc>
          <w:tcPr>
            <w:tcW w:w="1652" w:type="dxa"/>
          </w:tcPr>
          <w:p w14:paraId="76873CE1" w14:textId="0F00B18E" w:rsidR="001B5ABD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op</w:t>
            </w:r>
          </w:p>
        </w:tc>
      </w:tr>
      <w:tr w:rsidR="001B5ABD" w:rsidRPr="00607189" w14:paraId="1E3B289B" w14:textId="3D378896" w:rsidTr="001B5ABD">
        <w:trPr>
          <w:trHeight w:val="288"/>
        </w:trPr>
        <w:tc>
          <w:tcPr>
            <w:tcW w:w="1689" w:type="dxa"/>
            <w:noWrap/>
          </w:tcPr>
          <w:p w14:paraId="30B326E0" w14:textId="613843EF" w:rsidR="001B5ABD" w:rsidRPr="00607189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1</w:t>
            </w:r>
          </w:p>
        </w:tc>
        <w:tc>
          <w:tcPr>
            <w:tcW w:w="1530" w:type="dxa"/>
            <w:noWrap/>
          </w:tcPr>
          <w:p w14:paraId="63E724E8" w14:textId="3C5A2C33" w:rsidR="001B5ABD" w:rsidRPr="00607189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EURUSD</w:t>
            </w:r>
          </w:p>
        </w:tc>
        <w:tc>
          <w:tcPr>
            <w:tcW w:w="1773" w:type="dxa"/>
            <w:noWrap/>
          </w:tcPr>
          <w:p w14:paraId="021CFBB1" w14:textId="12758299" w:rsidR="001B5ABD" w:rsidRPr="00607189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9F6FD79" w14:textId="411FF249" w:rsidR="001B5ABD" w:rsidRPr="00607189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67FBE48" w14:textId="019EB809" w:rsidR="001B5ABD" w:rsidRPr="00607189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607189" w14:paraId="6EB7FB01" w14:textId="3DB39730" w:rsidTr="001B5ABD">
        <w:trPr>
          <w:trHeight w:val="288"/>
        </w:trPr>
        <w:tc>
          <w:tcPr>
            <w:tcW w:w="1689" w:type="dxa"/>
            <w:noWrap/>
          </w:tcPr>
          <w:p w14:paraId="5E919447" w14:textId="14806B1A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2</w:t>
            </w:r>
          </w:p>
        </w:tc>
        <w:tc>
          <w:tcPr>
            <w:tcW w:w="1530" w:type="dxa"/>
            <w:noWrap/>
          </w:tcPr>
          <w:p w14:paraId="11F25D0F" w14:textId="2FB7E1B2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GBPUSD</w:t>
            </w:r>
          </w:p>
        </w:tc>
        <w:tc>
          <w:tcPr>
            <w:tcW w:w="1773" w:type="dxa"/>
            <w:noWrap/>
          </w:tcPr>
          <w:p w14:paraId="1208130E" w14:textId="3EB659C1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A2E1CC4" w14:textId="749E06CB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2DBBEDC5" w14:textId="4106D8C2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607189" w14:paraId="7EE63C87" w14:textId="1D9D7689" w:rsidTr="001B5ABD">
        <w:trPr>
          <w:trHeight w:val="288"/>
        </w:trPr>
        <w:tc>
          <w:tcPr>
            <w:tcW w:w="1689" w:type="dxa"/>
            <w:noWrap/>
          </w:tcPr>
          <w:p w14:paraId="232557BE" w14:textId="22FF3164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3</w:t>
            </w:r>
          </w:p>
        </w:tc>
        <w:tc>
          <w:tcPr>
            <w:tcW w:w="1530" w:type="dxa"/>
            <w:noWrap/>
          </w:tcPr>
          <w:p w14:paraId="6AA3C998" w14:textId="61A452C6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CHF</w:t>
            </w:r>
          </w:p>
        </w:tc>
        <w:tc>
          <w:tcPr>
            <w:tcW w:w="1773" w:type="dxa"/>
            <w:noWrap/>
          </w:tcPr>
          <w:p w14:paraId="62E94550" w14:textId="6D779719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ED179AC" w14:textId="1FEC95F1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CD922B0" w14:textId="5240FBC4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607189" w14:paraId="5B0E093F" w14:textId="71148743" w:rsidTr="001B5ABD">
        <w:trPr>
          <w:trHeight w:val="288"/>
        </w:trPr>
        <w:tc>
          <w:tcPr>
            <w:tcW w:w="1689" w:type="dxa"/>
            <w:noWrap/>
          </w:tcPr>
          <w:p w14:paraId="61ACF7E2" w14:textId="276D29B6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1</w:t>
            </w:r>
          </w:p>
        </w:tc>
        <w:tc>
          <w:tcPr>
            <w:tcW w:w="1530" w:type="dxa"/>
            <w:noWrap/>
          </w:tcPr>
          <w:p w14:paraId="43AE8838" w14:textId="4207161A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1</w:t>
            </w:r>
          </w:p>
        </w:tc>
        <w:tc>
          <w:tcPr>
            <w:tcW w:w="1773" w:type="dxa"/>
            <w:noWrap/>
          </w:tcPr>
          <w:p w14:paraId="1195320C" w14:textId="2B0D2819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E534083" w14:textId="137C8529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B960090" w14:textId="22077768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607189" w14:paraId="3959F06E" w14:textId="04A06B75" w:rsidTr="001B5ABD">
        <w:trPr>
          <w:trHeight w:val="288"/>
        </w:trPr>
        <w:tc>
          <w:tcPr>
            <w:tcW w:w="1689" w:type="dxa"/>
            <w:noWrap/>
          </w:tcPr>
          <w:p w14:paraId="4485938C" w14:textId="15D42744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2</w:t>
            </w:r>
          </w:p>
        </w:tc>
        <w:tc>
          <w:tcPr>
            <w:tcW w:w="1530" w:type="dxa"/>
            <w:noWrap/>
          </w:tcPr>
          <w:p w14:paraId="537A3DA5" w14:textId="2AB7E4D7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2</w:t>
            </w:r>
          </w:p>
        </w:tc>
        <w:tc>
          <w:tcPr>
            <w:tcW w:w="1773" w:type="dxa"/>
            <w:noWrap/>
          </w:tcPr>
          <w:p w14:paraId="5B945493" w14:textId="32C81562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F198D80" w14:textId="17B37FE6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9472480" w14:textId="17D85BFC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607189" w14:paraId="02EFBA6B" w14:textId="594FF06E" w:rsidTr="001B5ABD">
        <w:trPr>
          <w:trHeight w:val="288"/>
        </w:trPr>
        <w:tc>
          <w:tcPr>
            <w:tcW w:w="1689" w:type="dxa"/>
            <w:noWrap/>
          </w:tcPr>
          <w:p w14:paraId="4A697949" w14:textId="34D6B22E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3</w:t>
            </w:r>
          </w:p>
        </w:tc>
        <w:tc>
          <w:tcPr>
            <w:tcW w:w="1530" w:type="dxa"/>
            <w:noWrap/>
          </w:tcPr>
          <w:p w14:paraId="4B5ED0BE" w14:textId="1259A2C8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3</w:t>
            </w:r>
          </w:p>
        </w:tc>
        <w:tc>
          <w:tcPr>
            <w:tcW w:w="1773" w:type="dxa"/>
            <w:noWrap/>
          </w:tcPr>
          <w:p w14:paraId="77F3AEBD" w14:textId="646A00FB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4825C6C" w14:textId="5C3E6781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6AC7930F" w14:textId="624D86B2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607189" w14:paraId="13D0F340" w14:textId="0561A442" w:rsidTr="001B5ABD">
        <w:trPr>
          <w:trHeight w:val="288"/>
        </w:trPr>
        <w:tc>
          <w:tcPr>
            <w:tcW w:w="1689" w:type="dxa"/>
            <w:noWrap/>
          </w:tcPr>
          <w:p w14:paraId="41CF4F79" w14:textId="01899FE1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STD</w:t>
            </w:r>
          </w:p>
        </w:tc>
        <w:tc>
          <w:tcPr>
            <w:tcW w:w="1530" w:type="dxa"/>
            <w:noWrap/>
          </w:tcPr>
          <w:p w14:paraId="49289C11" w14:textId="17C7369C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773" w:type="dxa"/>
            <w:noWrap/>
          </w:tcPr>
          <w:p w14:paraId="08B576AE" w14:textId="51B4948B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A478FFD" w14:textId="6115AE9B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DE72A8E" w14:textId="533544B0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607189" w14:paraId="51CFEB00" w14:textId="7858545C" w:rsidTr="001B5ABD">
        <w:trPr>
          <w:trHeight w:val="288"/>
        </w:trPr>
        <w:tc>
          <w:tcPr>
            <w:tcW w:w="1689" w:type="dxa"/>
            <w:noWrap/>
          </w:tcPr>
          <w:p w14:paraId="52108789" w14:textId="220792A1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Period</w:t>
            </w:r>
          </w:p>
        </w:tc>
        <w:tc>
          <w:tcPr>
            <w:tcW w:w="1530" w:type="dxa"/>
            <w:noWrap/>
          </w:tcPr>
          <w:p w14:paraId="5F2C6FD4" w14:textId="40E92353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761CC8A7" w14:textId="1558DA25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4C3DA1B5" w14:textId="2B0CA9C4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6FA95843" w14:textId="3A413F07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1B5ABD" w:rsidRPr="00607189" w14:paraId="22489E3E" w14:textId="4EABF282" w:rsidTr="001B5ABD">
        <w:trPr>
          <w:trHeight w:val="288"/>
        </w:trPr>
        <w:tc>
          <w:tcPr>
            <w:tcW w:w="1689" w:type="dxa"/>
            <w:noWrap/>
          </w:tcPr>
          <w:p w14:paraId="30772E47" w14:textId="290D6C71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proofErr w:type="spellStart"/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P_</w:t>
            </w:r>
            <w:proofErr w:type="gramStart"/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arget</w:t>
            </w:r>
            <w:proofErr w:type="spellEnd"/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(</w:t>
            </w:r>
            <w:proofErr w:type="gramEnd"/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)</w:t>
            </w:r>
          </w:p>
        </w:tc>
        <w:tc>
          <w:tcPr>
            <w:tcW w:w="1530" w:type="dxa"/>
            <w:noWrap/>
          </w:tcPr>
          <w:p w14:paraId="67371403" w14:textId="4AFCEF02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09162337" w14:textId="741BB54C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652" w:type="dxa"/>
          </w:tcPr>
          <w:p w14:paraId="63FC0A16" w14:textId="660728EE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652" w:type="dxa"/>
          </w:tcPr>
          <w:p w14:paraId="35833BEB" w14:textId="6FF483E9" w:rsidR="001B5ABD" w:rsidRPr="00607189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</w:tbl>
    <w:p w14:paraId="78872806" w14:textId="1EFCF71F" w:rsidR="00F322F3" w:rsidRPr="00607189" w:rsidRDefault="00C54A75" w:rsidP="001D2D3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07189"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607189">
        <w:rPr>
          <w:rStyle w:val="5yl5"/>
          <w:rFonts w:ascii="TH SarabunPSK" w:hAnsi="TH SarabunPSK" w:cs="TH SarabunPSK" w:hint="cs"/>
          <w:b/>
          <w:bCs/>
          <w:sz w:val="32"/>
          <w:szCs w:val="32"/>
        </w:rPr>
        <w:t>3.2</w:t>
      </w:r>
      <w:r w:rsidRPr="00607189">
        <w:rPr>
          <w:rStyle w:val="5yl5"/>
          <w:rFonts w:ascii="TH SarabunPSK" w:hAnsi="TH SarabunPSK" w:cs="TH SarabunPSK" w:hint="cs"/>
          <w:sz w:val="32"/>
          <w:szCs w:val="32"/>
        </w:rPr>
        <w:t xml:space="preserve"> </w:t>
      </w:r>
      <w:r w:rsidR="00700CEE" w:rsidRPr="00607189">
        <w:rPr>
          <w:rStyle w:val="5yl5"/>
          <w:rFonts w:ascii="TH SarabunPSK" w:hAnsi="TH SarabunPSK" w:cs="TH SarabunPSK" w:hint="cs"/>
          <w:sz w:val="32"/>
          <w:szCs w:val="32"/>
          <w:cs/>
        </w:rPr>
        <w:t>ตารางออกแบบผลลัพธ์</w:t>
      </w:r>
      <w:r w:rsidR="001B5ABD" w:rsidRPr="001B5ABD">
        <w:rPr>
          <w:rFonts w:ascii="TH SarabunPSK" w:hAnsi="TH SarabunPSK" w:cs="TH SarabunPSK" w:hint="cs"/>
          <w:sz w:val="32"/>
          <w:szCs w:val="32"/>
          <w:cs/>
        </w:rPr>
        <w:t xml:space="preserve">เพื่อหาค่า </w:t>
      </w:r>
      <w:r w:rsidR="001B5ABD" w:rsidRPr="001B5ABD">
        <w:rPr>
          <w:rFonts w:ascii="TH SarabunPSK" w:hAnsi="TH SarabunPSK" w:cs="TH SarabunPSK" w:hint="cs"/>
          <w:sz w:val="32"/>
          <w:szCs w:val="32"/>
        </w:rPr>
        <w:t xml:space="preserve">Profit </w:t>
      </w:r>
      <w:r w:rsidR="001B5ABD" w:rsidRPr="001B5ABD">
        <w:rPr>
          <w:rFonts w:ascii="TH SarabunPSK" w:hAnsi="TH SarabunPSK" w:cs="TH SarabunPSK" w:hint="cs"/>
          <w:sz w:val="32"/>
          <w:szCs w:val="32"/>
          <w:cs/>
        </w:rPr>
        <w:t xml:space="preserve">และ เปอร์เช็นต์การ </w:t>
      </w:r>
      <w:r w:rsidR="001B5ABD" w:rsidRPr="001B5ABD">
        <w:rPr>
          <w:rFonts w:ascii="TH SarabunPSK" w:hAnsi="TH SarabunPSK" w:cs="TH SarabunPSK" w:hint="cs"/>
          <w:sz w:val="32"/>
          <w:szCs w:val="32"/>
        </w:rPr>
        <w:t xml:space="preserve">Drawdown </w:t>
      </w:r>
      <w:r w:rsidR="001B5ABD" w:rsidRPr="001B5ABD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1B5ABD">
        <w:rPr>
          <w:rFonts w:ascii="TH SarabunPSK" w:hAnsi="TH SarabunPSK" w:cs="TH SarabunPSK" w:hint="cs"/>
          <w:sz w:val="32"/>
          <w:szCs w:val="32"/>
          <w:cs/>
        </w:rPr>
        <w:t>เหมาะสม</w:t>
      </w:r>
    </w:p>
    <w:p w14:paraId="5CC49AE7" w14:textId="77777777" w:rsidR="005F294C" w:rsidRPr="00607189" w:rsidRDefault="005F294C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1A73F77" w14:textId="28165A29" w:rsidR="00B872F7" w:rsidRDefault="00F322F3" w:rsidP="00731AEF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ขั้นตอนที่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 xml:space="preserve"> 2 </w:t>
      </w:r>
      <w:r w:rsidR="00357CD2">
        <w:rPr>
          <w:rFonts w:ascii="TH SarabunPSK" w:hAnsi="TH SarabunPSK" w:cs="TH SarabunPSK" w:hint="cs"/>
          <w:sz w:val="32"/>
          <w:szCs w:val="32"/>
          <w:cs/>
        </w:rPr>
        <w:t>หลังจากทดสอบ</w:t>
      </w:r>
      <w:r w:rsidR="00357CD2" w:rsidRPr="001B5ABD">
        <w:rPr>
          <w:rFonts w:ascii="TH SarabunPSK" w:hAnsi="TH SarabunPSK" w:cs="TH SarabunPSK" w:hint="cs"/>
          <w:sz w:val="32"/>
          <w:szCs w:val="32"/>
          <w:cs/>
        </w:rPr>
        <w:t xml:space="preserve">เพื่อหาค่า </w:t>
      </w:r>
      <w:r w:rsidR="00357CD2" w:rsidRPr="001B5ABD">
        <w:rPr>
          <w:rFonts w:ascii="TH SarabunPSK" w:hAnsi="TH SarabunPSK" w:cs="TH SarabunPSK" w:hint="cs"/>
          <w:sz w:val="32"/>
          <w:szCs w:val="32"/>
        </w:rPr>
        <w:t xml:space="preserve">Profit </w:t>
      </w:r>
      <w:r w:rsidR="00357CD2" w:rsidRPr="001B5ABD">
        <w:rPr>
          <w:rFonts w:ascii="TH SarabunPSK" w:hAnsi="TH SarabunPSK" w:cs="TH SarabunPSK" w:hint="cs"/>
          <w:sz w:val="32"/>
          <w:szCs w:val="32"/>
          <w:cs/>
        </w:rPr>
        <w:t xml:space="preserve">และ เปอร์เช็นต์การ </w:t>
      </w:r>
      <w:r w:rsidR="00357CD2" w:rsidRPr="001B5ABD">
        <w:rPr>
          <w:rFonts w:ascii="TH SarabunPSK" w:hAnsi="TH SarabunPSK" w:cs="TH SarabunPSK" w:hint="cs"/>
          <w:sz w:val="32"/>
          <w:szCs w:val="32"/>
        </w:rPr>
        <w:t xml:space="preserve">Drawdown </w:t>
      </w:r>
      <w:r w:rsidR="00357CD2" w:rsidRPr="001B5ABD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357CD2">
        <w:rPr>
          <w:rFonts w:ascii="TH SarabunPSK" w:hAnsi="TH SarabunPSK" w:cs="TH SarabunPSK" w:hint="cs"/>
          <w:sz w:val="32"/>
          <w:szCs w:val="32"/>
          <w:cs/>
        </w:rPr>
        <w:t>เหมาะสม ในขั้นตอนที่</w:t>
      </w:r>
      <w:r w:rsidR="00357CD2">
        <w:rPr>
          <w:rFonts w:ascii="TH SarabunPSK" w:hAnsi="TH SarabunPSK" w:cs="TH SarabunPSK"/>
          <w:sz w:val="32"/>
          <w:szCs w:val="32"/>
        </w:rPr>
        <w:t xml:space="preserve">1 </w:t>
      </w:r>
      <w:r w:rsidR="004D22F9">
        <w:rPr>
          <w:rFonts w:ascii="TH SarabunPSK" w:hAnsi="TH SarabunPSK" w:cs="TH SarabunPSK" w:hint="cs"/>
          <w:sz w:val="32"/>
          <w:szCs w:val="32"/>
          <w:cs/>
        </w:rPr>
        <w:t xml:space="preserve">ให้นำค่าที่เหมาะสมมาทดสอบโดยละเอียดโดยใช้โปรแกรม </w:t>
      </w:r>
      <w:r w:rsidR="004D22F9" w:rsidRPr="004D22F9">
        <w:rPr>
          <w:rFonts w:ascii="TH SarabunPSK" w:hAnsi="TH SarabunPSK" w:cs="TH SarabunPSK"/>
          <w:sz w:val="32"/>
          <w:szCs w:val="32"/>
        </w:rPr>
        <w:t xml:space="preserve">Quant Analyzer </w:t>
      </w:r>
      <w:r w:rsidR="004D22F9" w:rsidRPr="004D22F9">
        <w:rPr>
          <w:rFonts w:ascii="TH SarabunPSK" w:hAnsi="TH SarabunPSK" w:cs="TH SarabunPSK"/>
          <w:sz w:val="32"/>
          <w:szCs w:val="32"/>
          <w:cs/>
        </w:rPr>
        <w:t>4</w:t>
      </w:r>
      <w:r w:rsidR="004D22F9">
        <w:rPr>
          <w:rFonts w:ascii="TH SarabunPSK" w:hAnsi="TH SarabunPSK" w:cs="TH SarabunPSK" w:hint="cs"/>
          <w:sz w:val="32"/>
          <w:szCs w:val="32"/>
          <w:cs/>
        </w:rPr>
        <w:t xml:space="preserve"> มาวิเคราะห์ข้อมูลเพื่อสรุปผลการทำงานของระบบ </w:t>
      </w:r>
    </w:p>
    <w:p w14:paraId="7C8D9DB3" w14:textId="54CF2A86" w:rsidR="004D22F9" w:rsidRDefault="004D22F9" w:rsidP="004D22F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3585C3E4" wp14:editId="76D9ED22">
            <wp:extent cx="5525805" cy="29718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527425" cy="2972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F2E6C" w14:textId="77777777" w:rsidR="00044D2B" w:rsidRDefault="00044D2B" w:rsidP="004D22F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4DAEE7B" w14:textId="0D705C17" w:rsidR="004D22F9" w:rsidRPr="00357CD2" w:rsidRDefault="004D22F9" w:rsidP="004D22F9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60718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607189">
        <w:rPr>
          <w:rFonts w:ascii="TH SarabunPSK" w:hAnsi="TH SarabunPSK" w:cs="TH SarabunPSK" w:hint="cs"/>
          <w:b/>
          <w:bCs/>
          <w:sz w:val="32"/>
          <w:szCs w:val="32"/>
        </w:rPr>
        <w:t>2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6 </w:t>
      </w:r>
      <w:r w:rsidRPr="004D22F9">
        <w:rPr>
          <w:rFonts w:ascii="TH SarabunPSK" w:hAnsi="TH SarabunPSK" w:cs="TH SarabunPSK" w:hint="cs"/>
          <w:sz w:val="32"/>
          <w:szCs w:val="32"/>
          <w:cs/>
        </w:rPr>
        <w:t xml:space="preserve">ตัวอย่างโปรแกรม </w:t>
      </w:r>
      <w:r w:rsidRPr="004D22F9">
        <w:rPr>
          <w:rFonts w:ascii="TH SarabunPSK" w:hAnsi="TH SarabunPSK" w:cs="TH SarabunPSK"/>
          <w:sz w:val="32"/>
          <w:szCs w:val="32"/>
        </w:rPr>
        <w:t xml:space="preserve">Quant Analyzer </w:t>
      </w:r>
      <w:r w:rsidRPr="004D22F9">
        <w:rPr>
          <w:rFonts w:ascii="TH SarabunPSK" w:hAnsi="TH SarabunPSK" w:cs="TH SarabunPSK"/>
          <w:sz w:val="32"/>
          <w:szCs w:val="32"/>
          <w:cs/>
        </w:rPr>
        <w:t>4</w:t>
      </w:r>
    </w:p>
    <w:p w14:paraId="175E0442" w14:textId="77777777" w:rsidR="000B1C96" w:rsidRPr="00607189" w:rsidRDefault="000B1C96" w:rsidP="00B872F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2BFB73D" w14:textId="77777777" w:rsidR="00164F4B" w:rsidRPr="00607189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bookmarkEnd w:id="1"/>
    <w:p w14:paraId="59DE5599" w14:textId="77777777" w:rsidR="008A2543" w:rsidRPr="00607189" w:rsidRDefault="008A2543" w:rsidP="008A2543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sectPr w:rsidR="008A2543" w:rsidRPr="00607189" w:rsidSect="00930B02">
      <w:pgSz w:w="11906" w:h="16838" w:code="9"/>
      <w:pgMar w:top="2160" w:right="1440" w:bottom="1440" w:left="2160" w:header="706" w:footer="706" w:gutter="0"/>
      <w:pgNumType w:start="2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4C80B1" w14:textId="77777777" w:rsidR="0094679E" w:rsidRDefault="0094679E" w:rsidP="00F8593A">
      <w:pPr>
        <w:spacing w:after="0" w:line="240" w:lineRule="auto"/>
      </w:pPr>
      <w:r>
        <w:separator/>
      </w:r>
    </w:p>
  </w:endnote>
  <w:endnote w:type="continuationSeparator" w:id="0">
    <w:p w14:paraId="5CDAB1A6" w14:textId="77777777" w:rsidR="0094679E" w:rsidRDefault="0094679E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" w:fontKey="{5A328D35-6A9A-46DC-88D1-1787993000BE}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2" w:fontKey="{CC1F36CF-79BF-49BE-AA00-E890E2E57B93}"/>
    <w:embedBold r:id="rId3" w:fontKey="{F0527511-360A-4553-BD85-088893FBAEF7}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  <w:embedRegular r:id="rId4" w:fontKey="{5271E628-1850-44C8-B94E-8600ACFFBFEF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  <w:embedRegular r:id="rId5" w:fontKey="{7B165DD3-E822-4693-BBBB-B416EDB9868F}"/>
    <w:embedItalic r:id="rId6" w:fontKey="{97D6FC1A-1AE0-4F06-BD2A-8420005E50DA}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7" w:fontKey="{EC9540EE-E4E4-4FFD-8089-E5A844E59BEF}"/>
    <w:embedItalic r:id="rId8" w:fontKey="{CAA50E63-85EF-4759-A65A-ADF35934FD36}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9" w:fontKey="{68E6EA0C-1C5B-47A0-A5EF-DDFA4036D07B}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0" w:fontKey="{4326C189-3647-4567-90D8-FC0920E13DAE}"/>
    <w:embedBold r:id="rId11" w:fontKey="{C8FB886F-9B8D-4D4F-A33C-27542611B281}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2C14978" w14:textId="77777777" w:rsidR="0094679E" w:rsidRDefault="0094679E" w:rsidP="00F8593A">
      <w:pPr>
        <w:spacing w:after="0" w:line="240" w:lineRule="auto"/>
      </w:pPr>
      <w:r>
        <w:separator/>
      </w:r>
    </w:p>
  </w:footnote>
  <w:footnote w:type="continuationSeparator" w:id="0">
    <w:p w14:paraId="2D14A04F" w14:textId="77777777" w:rsidR="0094679E" w:rsidRDefault="0094679E" w:rsidP="00F859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C21A34"/>
    <w:multiLevelType w:val="hybridMultilevel"/>
    <w:tmpl w:val="D37E0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220059F"/>
    <w:multiLevelType w:val="hybridMultilevel"/>
    <w:tmpl w:val="BE9A8C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94161C2"/>
    <w:multiLevelType w:val="hybridMultilevel"/>
    <w:tmpl w:val="141482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31D45F30"/>
    <w:multiLevelType w:val="hybridMultilevel"/>
    <w:tmpl w:val="E11214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75D273B"/>
    <w:multiLevelType w:val="hybridMultilevel"/>
    <w:tmpl w:val="34D8A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86830F1"/>
    <w:multiLevelType w:val="hybridMultilevel"/>
    <w:tmpl w:val="23F49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9803C3"/>
    <w:multiLevelType w:val="hybridMultilevel"/>
    <w:tmpl w:val="F54CE6F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D99297C"/>
    <w:multiLevelType w:val="hybridMultilevel"/>
    <w:tmpl w:val="5BB237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6"/>
  </w:num>
  <w:num w:numId="4">
    <w:abstractNumId w:val="12"/>
  </w:num>
  <w:num w:numId="5">
    <w:abstractNumId w:val="2"/>
  </w:num>
  <w:num w:numId="6">
    <w:abstractNumId w:val="0"/>
  </w:num>
  <w:num w:numId="7">
    <w:abstractNumId w:val="9"/>
  </w:num>
  <w:num w:numId="8">
    <w:abstractNumId w:val="3"/>
  </w:num>
  <w:num w:numId="9">
    <w:abstractNumId w:val="7"/>
  </w:num>
  <w:num w:numId="10">
    <w:abstractNumId w:val="8"/>
  </w:num>
  <w:num w:numId="11">
    <w:abstractNumId w:val="11"/>
  </w:num>
  <w:num w:numId="12">
    <w:abstractNumId w:val="10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embedTrueTypeFont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1A4"/>
    <w:rsid w:val="00012DC5"/>
    <w:rsid w:val="00014E61"/>
    <w:rsid w:val="0001544B"/>
    <w:rsid w:val="00016CD0"/>
    <w:rsid w:val="00021216"/>
    <w:rsid w:val="00021D10"/>
    <w:rsid w:val="00021ED5"/>
    <w:rsid w:val="00021FA0"/>
    <w:rsid w:val="000220AE"/>
    <w:rsid w:val="00022F18"/>
    <w:rsid w:val="0002318C"/>
    <w:rsid w:val="0002407D"/>
    <w:rsid w:val="000243D7"/>
    <w:rsid w:val="00024B92"/>
    <w:rsid w:val="0002523F"/>
    <w:rsid w:val="00025484"/>
    <w:rsid w:val="00026136"/>
    <w:rsid w:val="00031183"/>
    <w:rsid w:val="00031B6F"/>
    <w:rsid w:val="0003431F"/>
    <w:rsid w:val="000346AF"/>
    <w:rsid w:val="00034DBE"/>
    <w:rsid w:val="00035473"/>
    <w:rsid w:val="000412E0"/>
    <w:rsid w:val="00041741"/>
    <w:rsid w:val="000424AF"/>
    <w:rsid w:val="000427A4"/>
    <w:rsid w:val="00042C4E"/>
    <w:rsid w:val="000440CE"/>
    <w:rsid w:val="00044D2B"/>
    <w:rsid w:val="000464BB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1C6"/>
    <w:rsid w:val="00073BD0"/>
    <w:rsid w:val="00077656"/>
    <w:rsid w:val="00080161"/>
    <w:rsid w:val="00080FCE"/>
    <w:rsid w:val="00082C64"/>
    <w:rsid w:val="00083267"/>
    <w:rsid w:val="000842E5"/>
    <w:rsid w:val="00085A7F"/>
    <w:rsid w:val="00085A83"/>
    <w:rsid w:val="000866C2"/>
    <w:rsid w:val="00087CF3"/>
    <w:rsid w:val="00092F92"/>
    <w:rsid w:val="000A011B"/>
    <w:rsid w:val="000A35B6"/>
    <w:rsid w:val="000A4936"/>
    <w:rsid w:val="000A4A46"/>
    <w:rsid w:val="000A5AAA"/>
    <w:rsid w:val="000A669B"/>
    <w:rsid w:val="000A6E96"/>
    <w:rsid w:val="000A7A77"/>
    <w:rsid w:val="000B1C96"/>
    <w:rsid w:val="000B2554"/>
    <w:rsid w:val="000B334F"/>
    <w:rsid w:val="000B3528"/>
    <w:rsid w:val="000B4DEF"/>
    <w:rsid w:val="000B4FF6"/>
    <w:rsid w:val="000C05A7"/>
    <w:rsid w:val="000C0C9C"/>
    <w:rsid w:val="000C3041"/>
    <w:rsid w:val="000C602E"/>
    <w:rsid w:val="000C65FF"/>
    <w:rsid w:val="000C68F1"/>
    <w:rsid w:val="000C7CE8"/>
    <w:rsid w:val="000D20F1"/>
    <w:rsid w:val="000D381D"/>
    <w:rsid w:val="000D39E8"/>
    <w:rsid w:val="000D4DB9"/>
    <w:rsid w:val="000D52D8"/>
    <w:rsid w:val="000D6AE1"/>
    <w:rsid w:val="000E2A99"/>
    <w:rsid w:val="000E3AD8"/>
    <w:rsid w:val="000E6073"/>
    <w:rsid w:val="000E6F57"/>
    <w:rsid w:val="000F07FF"/>
    <w:rsid w:val="000F0BC5"/>
    <w:rsid w:val="000F0E2F"/>
    <w:rsid w:val="000F1DC0"/>
    <w:rsid w:val="000F3124"/>
    <w:rsid w:val="000F3AB7"/>
    <w:rsid w:val="000F49C4"/>
    <w:rsid w:val="000F5C40"/>
    <w:rsid w:val="00100794"/>
    <w:rsid w:val="00102DE7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0CF1"/>
    <w:rsid w:val="0012180D"/>
    <w:rsid w:val="001245E8"/>
    <w:rsid w:val="00125698"/>
    <w:rsid w:val="00125809"/>
    <w:rsid w:val="00125C85"/>
    <w:rsid w:val="00126422"/>
    <w:rsid w:val="0013055C"/>
    <w:rsid w:val="00131307"/>
    <w:rsid w:val="00131384"/>
    <w:rsid w:val="00132416"/>
    <w:rsid w:val="00132E6E"/>
    <w:rsid w:val="00137CB5"/>
    <w:rsid w:val="0014127C"/>
    <w:rsid w:val="001420C0"/>
    <w:rsid w:val="00142D13"/>
    <w:rsid w:val="00143177"/>
    <w:rsid w:val="001443B8"/>
    <w:rsid w:val="0014633E"/>
    <w:rsid w:val="001468AD"/>
    <w:rsid w:val="0015047F"/>
    <w:rsid w:val="00150E21"/>
    <w:rsid w:val="001511D3"/>
    <w:rsid w:val="00151B15"/>
    <w:rsid w:val="001522C1"/>
    <w:rsid w:val="00152727"/>
    <w:rsid w:val="00152964"/>
    <w:rsid w:val="001538CD"/>
    <w:rsid w:val="00154947"/>
    <w:rsid w:val="00156770"/>
    <w:rsid w:val="00157277"/>
    <w:rsid w:val="00157633"/>
    <w:rsid w:val="00164F4B"/>
    <w:rsid w:val="00167D9C"/>
    <w:rsid w:val="0017542B"/>
    <w:rsid w:val="00177373"/>
    <w:rsid w:val="00180E02"/>
    <w:rsid w:val="001810B6"/>
    <w:rsid w:val="001821A1"/>
    <w:rsid w:val="001836EF"/>
    <w:rsid w:val="00183888"/>
    <w:rsid w:val="00191868"/>
    <w:rsid w:val="00191900"/>
    <w:rsid w:val="00192994"/>
    <w:rsid w:val="0019529E"/>
    <w:rsid w:val="00195DE3"/>
    <w:rsid w:val="001972CF"/>
    <w:rsid w:val="00197ABF"/>
    <w:rsid w:val="001A0F6A"/>
    <w:rsid w:val="001A0F6D"/>
    <w:rsid w:val="001A0FE2"/>
    <w:rsid w:val="001A25F1"/>
    <w:rsid w:val="001A286C"/>
    <w:rsid w:val="001A2E54"/>
    <w:rsid w:val="001A3F3E"/>
    <w:rsid w:val="001A4081"/>
    <w:rsid w:val="001A52C9"/>
    <w:rsid w:val="001A75A5"/>
    <w:rsid w:val="001A7B35"/>
    <w:rsid w:val="001A7C8C"/>
    <w:rsid w:val="001B00D4"/>
    <w:rsid w:val="001B21F2"/>
    <w:rsid w:val="001B347B"/>
    <w:rsid w:val="001B5392"/>
    <w:rsid w:val="001B5ABD"/>
    <w:rsid w:val="001B65DA"/>
    <w:rsid w:val="001C1006"/>
    <w:rsid w:val="001C25AE"/>
    <w:rsid w:val="001C4810"/>
    <w:rsid w:val="001C4B54"/>
    <w:rsid w:val="001C4F9B"/>
    <w:rsid w:val="001C6F34"/>
    <w:rsid w:val="001C6FA5"/>
    <w:rsid w:val="001D0E3F"/>
    <w:rsid w:val="001D1249"/>
    <w:rsid w:val="001D2D31"/>
    <w:rsid w:val="001D3AAD"/>
    <w:rsid w:val="001D5072"/>
    <w:rsid w:val="001D5E6B"/>
    <w:rsid w:val="001D6DBD"/>
    <w:rsid w:val="001D6F57"/>
    <w:rsid w:val="001D71E0"/>
    <w:rsid w:val="001D7FA2"/>
    <w:rsid w:val="001E002F"/>
    <w:rsid w:val="001E364C"/>
    <w:rsid w:val="001E5611"/>
    <w:rsid w:val="001E57D1"/>
    <w:rsid w:val="001F053C"/>
    <w:rsid w:val="001F21E6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0651F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2B8E"/>
    <w:rsid w:val="002252F6"/>
    <w:rsid w:val="00226CFB"/>
    <w:rsid w:val="002279A5"/>
    <w:rsid w:val="00232678"/>
    <w:rsid w:val="0023406B"/>
    <w:rsid w:val="002345E1"/>
    <w:rsid w:val="002351EB"/>
    <w:rsid w:val="00235239"/>
    <w:rsid w:val="002356D4"/>
    <w:rsid w:val="002365EA"/>
    <w:rsid w:val="002368E4"/>
    <w:rsid w:val="00236C70"/>
    <w:rsid w:val="002406FE"/>
    <w:rsid w:val="00240F27"/>
    <w:rsid w:val="00241945"/>
    <w:rsid w:val="00241DA7"/>
    <w:rsid w:val="00243005"/>
    <w:rsid w:val="00244210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32FD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1A75"/>
    <w:rsid w:val="00292872"/>
    <w:rsid w:val="002930DA"/>
    <w:rsid w:val="002934FA"/>
    <w:rsid w:val="00293CFE"/>
    <w:rsid w:val="00293EB4"/>
    <w:rsid w:val="00294E73"/>
    <w:rsid w:val="00296640"/>
    <w:rsid w:val="002968DB"/>
    <w:rsid w:val="00297629"/>
    <w:rsid w:val="002A3440"/>
    <w:rsid w:val="002B0B02"/>
    <w:rsid w:val="002B14F2"/>
    <w:rsid w:val="002B212E"/>
    <w:rsid w:val="002B22EC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D780C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1079"/>
    <w:rsid w:val="0031318F"/>
    <w:rsid w:val="00314F93"/>
    <w:rsid w:val="003157A2"/>
    <w:rsid w:val="00315A25"/>
    <w:rsid w:val="003200F1"/>
    <w:rsid w:val="00320E7D"/>
    <w:rsid w:val="00322236"/>
    <w:rsid w:val="00322E36"/>
    <w:rsid w:val="00322F74"/>
    <w:rsid w:val="00324D2D"/>
    <w:rsid w:val="00325A72"/>
    <w:rsid w:val="00327033"/>
    <w:rsid w:val="003271AC"/>
    <w:rsid w:val="003277C5"/>
    <w:rsid w:val="0033057E"/>
    <w:rsid w:val="003323D0"/>
    <w:rsid w:val="003323E7"/>
    <w:rsid w:val="0033387D"/>
    <w:rsid w:val="00334235"/>
    <w:rsid w:val="00335C93"/>
    <w:rsid w:val="00336866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65C4"/>
    <w:rsid w:val="003466F8"/>
    <w:rsid w:val="0034730C"/>
    <w:rsid w:val="00347528"/>
    <w:rsid w:val="00350879"/>
    <w:rsid w:val="00351B11"/>
    <w:rsid w:val="003524C1"/>
    <w:rsid w:val="00355FF0"/>
    <w:rsid w:val="00356BCC"/>
    <w:rsid w:val="003579D0"/>
    <w:rsid w:val="00357CD2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3DB"/>
    <w:rsid w:val="0038147D"/>
    <w:rsid w:val="003814C1"/>
    <w:rsid w:val="00383D0B"/>
    <w:rsid w:val="00383DB0"/>
    <w:rsid w:val="00385F00"/>
    <w:rsid w:val="0038750C"/>
    <w:rsid w:val="00387711"/>
    <w:rsid w:val="003909DB"/>
    <w:rsid w:val="00390C6F"/>
    <w:rsid w:val="00392BDE"/>
    <w:rsid w:val="003936B2"/>
    <w:rsid w:val="00393D0D"/>
    <w:rsid w:val="00395442"/>
    <w:rsid w:val="00395C70"/>
    <w:rsid w:val="0039717A"/>
    <w:rsid w:val="003A2162"/>
    <w:rsid w:val="003A34BD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2196"/>
    <w:rsid w:val="003C5927"/>
    <w:rsid w:val="003C7E05"/>
    <w:rsid w:val="003D0E6D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2EC"/>
    <w:rsid w:val="0040374B"/>
    <w:rsid w:val="00403BD5"/>
    <w:rsid w:val="00406566"/>
    <w:rsid w:val="00406CB2"/>
    <w:rsid w:val="00406EE3"/>
    <w:rsid w:val="00410CCB"/>
    <w:rsid w:val="004111D1"/>
    <w:rsid w:val="00412DA0"/>
    <w:rsid w:val="00413B8D"/>
    <w:rsid w:val="00413B9C"/>
    <w:rsid w:val="00415433"/>
    <w:rsid w:val="00416C73"/>
    <w:rsid w:val="0042097C"/>
    <w:rsid w:val="00421FFE"/>
    <w:rsid w:val="00422092"/>
    <w:rsid w:val="0042464C"/>
    <w:rsid w:val="00424C04"/>
    <w:rsid w:val="00425B79"/>
    <w:rsid w:val="00426010"/>
    <w:rsid w:val="00427128"/>
    <w:rsid w:val="004275F4"/>
    <w:rsid w:val="00427A6F"/>
    <w:rsid w:val="00427B75"/>
    <w:rsid w:val="00427C2E"/>
    <w:rsid w:val="00430872"/>
    <w:rsid w:val="00430917"/>
    <w:rsid w:val="00432D39"/>
    <w:rsid w:val="00434FBE"/>
    <w:rsid w:val="004353E6"/>
    <w:rsid w:val="0043589E"/>
    <w:rsid w:val="00435C61"/>
    <w:rsid w:val="004361C8"/>
    <w:rsid w:val="00436FCD"/>
    <w:rsid w:val="00437B17"/>
    <w:rsid w:val="00437C5B"/>
    <w:rsid w:val="00437DFB"/>
    <w:rsid w:val="00443E48"/>
    <w:rsid w:val="00446C25"/>
    <w:rsid w:val="00450788"/>
    <w:rsid w:val="00453682"/>
    <w:rsid w:val="00456EE6"/>
    <w:rsid w:val="00461F63"/>
    <w:rsid w:val="00462E99"/>
    <w:rsid w:val="00462EC6"/>
    <w:rsid w:val="00463080"/>
    <w:rsid w:val="00463E49"/>
    <w:rsid w:val="004650F4"/>
    <w:rsid w:val="00465C88"/>
    <w:rsid w:val="004660B7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3B02"/>
    <w:rsid w:val="004A6ACB"/>
    <w:rsid w:val="004B04D1"/>
    <w:rsid w:val="004B11C2"/>
    <w:rsid w:val="004B2D5E"/>
    <w:rsid w:val="004B4B30"/>
    <w:rsid w:val="004B52F2"/>
    <w:rsid w:val="004B5578"/>
    <w:rsid w:val="004C1478"/>
    <w:rsid w:val="004C24AB"/>
    <w:rsid w:val="004C3665"/>
    <w:rsid w:val="004C397B"/>
    <w:rsid w:val="004C5243"/>
    <w:rsid w:val="004C5FFE"/>
    <w:rsid w:val="004C6E36"/>
    <w:rsid w:val="004C72D8"/>
    <w:rsid w:val="004D029B"/>
    <w:rsid w:val="004D22F9"/>
    <w:rsid w:val="004D2B71"/>
    <w:rsid w:val="004D329B"/>
    <w:rsid w:val="004D3A85"/>
    <w:rsid w:val="004D40F2"/>
    <w:rsid w:val="004D5818"/>
    <w:rsid w:val="004D602B"/>
    <w:rsid w:val="004D70F9"/>
    <w:rsid w:val="004E05C4"/>
    <w:rsid w:val="004E066C"/>
    <w:rsid w:val="004E0D6A"/>
    <w:rsid w:val="004E10D2"/>
    <w:rsid w:val="004E16A2"/>
    <w:rsid w:val="004E2611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2"/>
    <w:rsid w:val="00500E55"/>
    <w:rsid w:val="005017EF"/>
    <w:rsid w:val="00501E3A"/>
    <w:rsid w:val="005023FB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0735"/>
    <w:rsid w:val="005218A2"/>
    <w:rsid w:val="00523187"/>
    <w:rsid w:val="005242C5"/>
    <w:rsid w:val="005249A4"/>
    <w:rsid w:val="00530BC0"/>
    <w:rsid w:val="0053330C"/>
    <w:rsid w:val="005333FF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56E12"/>
    <w:rsid w:val="00561298"/>
    <w:rsid w:val="0056188B"/>
    <w:rsid w:val="00562DBB"/>
    <w:rsid w:val="00563094"/>
    <w:rsid w:val="00563386"/>
    <w:rsid w:val="00566087"/>
    <w:rsid w:val="0056648D"/>
    <w:rsid w:val="0057132F"/>
    <w:rsid w:val="00572090"/>
    <w:rsid w:val="0057225A"/>
    <w:rsid w:val="0057285A"/>
    <w:rsid w:val="005728EE"/>
    <w:rsid w:val="00572CD6"/>
    <w:rsid w:val="005734B1"/>
    <w:rsid w:val="00573646"/>
    <w:rsid w:val="005757AC"/>
    <w:rsid w:val="00581D82"/>
    <w:rsid w:val="005821B9"/>
    <w:rsid w:val="00582B98"/>
    <w:rsid w:val="00583AA0"/>
    <w:rsid w:val="00584665"/>
    <w:rsid w:val="00587004"/>
    <w:rsid w:val="00591F72"/>
    <w:rsid w:val="005925EF"/>
    <w:rsid w:val="00592A9B"/>
    <w:rsid w:val="00593DDF"/>
    <w:rsid w:val="00597CAF"/>
    <w:rsid w:val="005A0017"/>
    <w:rsid w:val="005A07DD"/>
    <w:rsid w:val="005A19C8"/>
    <w:rsid w:val="005A2693"/>
    <w:rsid w:val="005A2839"/>
    <w:rsid w:val="005A60E2"/>
    <w:rsid w:val="005A76EC"/>
    <w:rsid w:val="005B0883"/>
    <w:rsid w:val="005B1A8C"/>
    <w:rsid w:val="005B3630"/>
    <w:rsid w:val="005B3EE5"/>
    <w:rsid w:val="005B466A"/>
    <w:rsid w:val="005B50A5"/>
    <w:rsid w:val="005B6FF8"/>
    <w:rsid w:val="005C1C4E"/>
    <w:rsid w:val="005C281D"/>
    <w:rsid w:val="005C36D7"/>
    <w:rsid w:val="005C3CA6"/>
    <w:rsid w:val="005C4F87"/>
    <w:rsid w:val="005C62D8"/>
    <w:rsid w:val="005C6837"/>
    <w:rsid w:val="005C6AA5"/>
    <w:rsid w:val="005C6F09"/>
    <w:rsid w:val="005C7FFA"/>
    <w:rsid w:val="005D0632"/>
    <w:rsid w:val="005D091B"/>
    <w:rsid w:val="005D4948"/>
    <w:rsid w:val="005D5331"/>
    <w:rsid w:val="005D56CA"/>
    <w:rsid w:val="005E0F9E"/>
    <w:rsid w:val="005E24E6"/>
    <w:rsid w:val="005E2DE0"/>
    <w:rsid w:val="005E4997"/>
    <w:rsid w:val="005E4E6A"/>
    <w:rsid w:val="005E7961"/>
    <w:rsid w:val="005F294C"/>
    <w:rsid w:val="005F3536"/>
    <w:rsid w:val="005F35A9"/>
    <w:rsid w:val="005F3D05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07189"/>
    <w:rsid w:val="00610295"/>
    <w:rsid w:val="006109AE"/>
    <w:rsid w:val="00612E58"/>
    <w:rsid w:val="006134BD"/>
    <w:rsid w:val="00613F5D"/>
    <w:rsid w:val="00614475"/>
    <w:rsid w:val="00614CB9"/>
    <w:rsid w:val="00615DE7"/>
    <w:rsid w:val="00616839"/>
    <w:rsid w:val="006169DE"/>
    <w:rsid w:val="0061737F"/>
    <w:rsid w:val="00617740"/>
    <w:rsid w:val="00620C6D"/>
    <w:rsid w:val="00621388"/>
    <w:rsid w:val="00621FA2"/>
    <w:rsid w:val="00624AA8"/>
    <w:rsid w:val="00624BFC"/>
    <w:rsid w:val="00627332"/>
    <w:rsid w:val="006278DF"/>
    <w:rsid w:val="00627F44"/>
    <w:rsid w:val="006305D1"/>
    <w:rsid w:val="00631C8E"/>
    <w:rsid w:val="006333E2"/>
    <w:rsid w:val="0063640D"/>
    <w:rsid w:val="0063676C"/>
    <w:rsid w:val="00636CC9"/>
    <w:rsid w:val="00636D16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3AE8"/>
    <w:rsid w:val="00654D9F"/>
    <w:rsid w:val="006553C9"/>
    <w:rsid w:val="0065716E"/>
    <w:rsid w:val="00657298"/>
    <w:rsid w:val="006621F1"/>
    <w:rsid w:val="00663142"/>
    <w:rsid w:val="00666076"/>
    <w:rsid w:val="006675CA"/>
    <w:rsid w:val="00667E13"/>
    <w:rsid w:val="00667E7B"/>
    <w:rsid w:val="00670B46"/>
    <w:rsid w:val="00670E86"/>
    <w:rsid w:val="00671ABF"/>
    <w:rsid w:val="0067218E"/>
    <w:rsid w:val="00672E21"/>
    <w:rsid w:val="00675CB2"/>
    <w:rsid w:val="0067763C"/>
    <w:rsid w:val="00684020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4E05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3658"/>
    <w:rsid w:val="006C436C"/>
    <w:rsid w:val="006C4CD4"/>
    <w:rsid w:val="006D0729"/>
    <w:rsid w:val="006D3360"/>
    <w:rsid w:val="006E0E5E"/>
    <w:rsid w:val="006E1574"/>
    <w:rsid w:val="006E3AE5"/>
    <w:rsid w:val="006E5BB7"/>
    <w:rsid w:val="006E5E9E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0CEE"/>
    <w:rsid w:val="007023A8"/>
    <w:rsid w:val="0070445F"/>
    <w:rsid w:val="007050AF"/>
    <w:rsid w:val="00705C09"/>
    <w:rsid w:val="007063E1"/>
    <w:rsid w:val="007108D5"/>
    <w:rsid w:val="00712920"/>
    <w:rsid w:val="00713106"/>
    <w:rsid w:val="00714F45"/>
    <w:rsid w:val="0071600A"/>
    <w:rsid w:val="00716513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1AEF"/>
    <w:rsid w:val="007320D8"/>
    <w:rsid w:val="00732D50"/>
    <w:rsid w:val="00732D78"/>
    <w:rsid w:val="00735E06"/>
    <w:rsid w:val="007369B0"/>
    <w:rsid w:val="0074011E"/>
    <w:rsid w:val="0074296B"/>
    <w:rsid w:val="0074347D"/>
    <w:rsid w:val="0074391A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19"/>
    <w:rsid w:val="00755987"/>
    <w:rsid w:val="00761071"/>
    <w:rsid w:val="007626F4"/>
    <w:rsid w:val="00765BA8"/>
    <w:rsid w:val="00765DB3"/>
    <w:rsid w:val="007661C6"/>
    <w:rsid w:val="007667FC"/>
    <w:rsid w:val="007704B7"/>
    <w:rsid w:val="00771B8D"/>
    <w:rsid w:val="00772036"/>
    <w:rsid w:val="0077267B"/>
    <w:rsid w:val="0077280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200"/>
    <w:rsid w:val="00790A4A"/>
    <w:rsid w:val="00790AD5"/>
    <w:rsid w:val="00790F7E"/>
    <w:rsid w:val="00791B99"/>
    <w:rsid w:val="0079271C"/>
    <w:rsid w:val="007936BF"/>
    <w:rsid w:val="007941F0"/>
    <w:rsid w:val="00795011"/>
    <w:rsid w:val="00795180"/>
    <w:rsid w:val="007961F4"/>
    <w:rsid w:val="0079733C"/>
    <w:rsid w:val="007977EC"/>
    <w:rsid w:val="00797980"/>
    <w:rsid w:val="007A179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CA4"/>
    <w:rsid w:val="007B5E4C"/>
    <w:rsid w:val="007B5EB9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3C56"/>
    <w:rsid w:val="007E4175"/>
    <w:rsid w:val="007E52FE"/>
    <w:rsid w:val="007E733C"/>
    <w:rsid w:val="007E7B41"/>
    <w:rsid w:val="007F5525"/>
    <w:rsid w:val="007F597C"/>
    <w:rsid w:val="00800877"/>
    <w:rsid w:val="00801675"/>
    <w:rsid w:val="00801D16"/>
    <w:rsid w:val="008037D9"/>
    <w:rsid w:val="00804CDB"/>
    <w:rsid w:val="0080665E"/>
    <w:rsid w:val="00807723"/>
    <w:rsid w:val="008077CC"/>
    <w:rsid w:val="00810E1A"/>
    <w:rsid w:val="00813940"/>
    <w:rsid w:val="008159BC"/>
    <w:rsid w:val="008179A3"/>
    <w:rsid w:val="00820D35"/>
    <w:rsid w:val="00820F97"/>
    <w:rsid w:val="00821600"/>
    <w:rsid w:val="00822377"/>
    <w:rsid w:val="008227B2"/>
    <w:rsid w:val="00824006"/>
    <w:rsid w:val="0082401D"/>
    <w:rsid w:val="00825C9F"/>
    <w:rsid w:val="008271C1"/>
    <w:rsid w:val="008336CD"/>
    <w:rsid w:val="00840BC3"/>
    <w:rsid w:val="00841136"/>
    <w:rsid w:val="00841BEC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66125"/>
    <w:rsid w:val="00870651"/>
    <w:rsid w:val="00871176"/>
    <w:rsid w:val="00871660"/>
    <w:rsid w:val="00873317"/>
    <w:rsid w:val="0087471C"/>
    <w:rsid w:val="00877378"/>
    <w:rsid w:val="008858C2"/>
    <w:rsid w:val="00886A9E"/>
    <w:rsid w:val="00887E72"/>
    <w:rsid w:val="008901FA"/>
    <w:rsid w:val="0089067A"/>
    <w:rsid w:val="00891E9B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2543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B7D8A"/>
    <w:rsid w:val="008C295F"/>
    <w:rsid w:val="008C4DC6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D5F1B"/>
    <w:rsid w:val="008E074E"/>
    <w:rsid w:val="008E1A0D"/>
    <w:rsid w:val="008E2739"/>
    <w:rsid w:val="008E32C1"/>
    <w:rsid w:val="008E395B"/>
    <w:rsid w:val="008E46DB"/>
    <w:rsid w:val="008E53BA"/>
    <w:rsid w:val="008E54B6"/>
    <w:rsid w:val="008E6679"/>
    <w:rsid w:val="008F269E"/>
    <w:rsid w:val="008F4F47"/>
    <w:rsid w:val="008F5DCC"/>
    <w:rsid w:val="008F6811"/>
    <w:rsid w:val="008F7EDE"/>
    <w:rsid w:val="00900F19"/>
    <w:rsid w:val="00902024"/>
    <w:rsid w:val="0090314E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179"/>
    <w:rsid w:val="00926EF5"/>
    <w:rsid w:val="00927F2C"/>
    <w:rsid w:val="00930B02"/>
    <w:rsid w:val="00931DDD"/>
    <w:rsid w:val="00932EA7"/>
    <w:rsid w:val="00932F60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4679E"/>
    <w:rsid w:val="00950572"/>
    <w:rsid w:val="00951A21"/>
    <w:rsid w:val="00951E90"/>
    <w:rsid w:val="0095497D"/>
    <w:rsid w:val="00954CA7"/>
    <w:rsid w:val="00956159"/>
    <w:rsid w:val="00960674"/>
    <w:rsid w:val="00962B5D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973A2"/>
    <w:rsid w:val="0099792C"/>
    <w:rsid w:val="009A063E"/>
    <w:rsid w:val="009A1457"/>
    <w:rsid w:val="009A2B0E"/>
    <w:rsid w:val="009A3337"/>
    <w:rsid w:val="009A3C66"/>
    <w:rsid w:val="009A5749"/>
    <w:rsid w:val="009A5E0E"/>
    <w:rsid w:val="009A62C5"/>
    <w:rsid w:val="009A6536"/>
    <w:rsid w:val="009A72BF"/>
    <w:rsid w:val="009A7534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C763C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7A74"/>
    <w:rsid w:val="00A01CE0"/>
    <w:rsid w:val="00A0319B"/>
    <w:rsid w:val="00A0394E"/>
    <w:rsid w:val="00A03B6B"/>
    <w:rsid w:val="00A044A4"/>
    <w:rsid w:val="00A0473E"/>
    <w:rsid w:val="00A04E02"/>
    <w:rsid w:val="00A06C06"/>
    <w:rsid w:val="00A06FAA"/>
    <w:rsid w:val="00A07352"/>
    <w:rsid w:val="00A103A9"/>
    <w:rsid w:val="00A1066C"/>
    <w:rsid w:val="00A1228E"/>
    <w:rsid w:val="00A12CB3"/>
    <w:rsid w:val="00A14631"/>
    <w:rsid w:val="00A17022"/>
    <w:rsid w:val="00A223F0"/>
    <w:rsid w:val="00A25C6E"/>
    <w:rsid w:val="00A27C35"/>
    <w:rsid w:val="00A30982"/>
    <w:rsid w:val="00A30C6D"/>
    <w:rsid w:val="00A3334B"/>
    <w:rsid w:val="00A33CF5"/>
    <w:rsid w:val="00A36B61"/>
    <w:rsid w:val="00A37A58"/>
    <w:rsid w:val="00A4123C"/>
    <w:rsid w:val="00A41302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5C8"/>
    <w:rsid w:val="00A476E1"/>
    <w:rsid w:val="00A477BB"/>
    <w:rsid w:val="00A50D03"/>
    <w:rsid w:val="00A5104F"/>
    <w:rsid w:val="00A513A3"/>
    <w:rsid w:val="00A52B58"/>
    <w:rsid w:val="00A54B45"/>
    <w:rsid w:val="00A54EB1"/>
    <w:rsid w:val="00A5777B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3475"/>
    <w:rsid w:val="00A8434F"/>
    <w:rsid w:val="00A85046"/>
    <w:rsid w:val="00A8557B"/>
    <w:rsid w:val="00A866B9"/>
    <w:rsid w:val="00A86CC2"/>
    <w:rsid w:val="00A9298D"/>
    <w:rsid w:val="00A960E9"/>
    <w:rsid w:val="00A97123"/>
    <w:rsid w:val="00AA1510"/>
    <w:rsid w:val="00AA162B"/>
    <w:rsid w:val="00AA2F29"/>
    <w:rsid w:val="00AB34B6"/>
    <w:rsid w:val="00AB3A87"/>
    <w:rsid w:val="00AB48D0"/>
    <w:rsid w:val="00AB6F2B"/>
    <w:rsid w:val="00AC0F93"/>
    <w:rsid w:val="00AC1AF9"/>
    <w:rsid w:val="00AC25A0"/>
    <w:rsid w:val="00AC411C"/>
    <w:rsid w:val="00AC4A2E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D70AD"/>
    <w:rsid w:val="00AD7D7A"/>
    <w:rsid w:val="00AE084D"/>
    <w:rsid w:val="00AE1039"/>
    <w:rsid w:val="00AE1087"/>
    <w:rsid w:val="00AE1732"/>
    <w:rsid w:val="00AF1416"/>
    <w:rsid w:val="00AF38BE"/>
    <w:rsid w:val="00AF4BDA"/>
    <w:rsid w:val="00AF5BFC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4F02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756"/>
    <w:rsid w:val="00B31FF8"/>
    <w:rsid w:val="00B3283D"/>
    <w:rsid w:val="00B33030"/>
    <w:rsid w:val="00B33690"/>
    <w:rsid w:val="00B3587B"/>
    <w:rsid w:val="00B35E26"/>
    <w:rsid w:val="00B36A59"/>
    <w:rsid w:val="00B3752D"/>
    <w:rsid w:val="00B37919"/>
    <w:rsid w:val="00B37F06"/>
    <w:rsid w:val="00B4014E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34E9"/>
    <w:rsid w:val="00B54EFA"/>
    <w:rsid w:val="00B56ED6"/>
    <w:rsid w:val="00B5794D"/>
    <w:rsid w:val="00B6168A"/>
    <w:rsid w:val="00B620E7"/>
    <w:rsid w:val="00B62FBE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2F7"/>
    <w:rsid w:val="00B87982"/>
    <w:rsid w:val="00B90707"/>
    <w:rsid w:val="00B9277D"/>
    <w:rsid w:val="00B932B7"/>
    <w:rsid w:val="00B934A7"/>
    <w:rsid w:val="00B936D6"/>
    <w:rsid w:val="00B94967"/>
    <w:rsid w:val="00B9579E"/>
    <w:rsid w:val="00B9686F"/>
    <w:rsid w:val="00B979CB"/>
    <w:rsid w:val="00BA00AA"/>
    <w:rsid w:val="00BA1243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6A4A"/>
    <w:rsid w:val="00BB7A02"/>
    <w:rsid w:val="00BC41BD"/>
    <w:rsid w:val="00BC4277"/>
    <w:rsid w:val="00BC528C"/>
    <w:rsid w:val="00BC53E3"/>
    <w:rsid w:val="00BC5FAA"/>
    <w:rsid w:val="00BC75FC"/>
    <w:rsid w:val="00BC7BDD"/>
    <w:rsid w:val="00BD038F"/>
    <w:rsid w:val="00BD19CE"/>
    <w:rsid w:val="00BD1DCD"/>
    <w:rsid w:val="00BD2618"/>
    <w:rsid w:val="00BD78C5"/>
    <w:rsid w:val="00BD7A22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68B8"/>
    <w:rsid w:val="00BF693D"/>
    <w:rsid w:val="00BF788C"/>
    <w:rsid w:val="00C000E6"/>
    <w:rsid w:val="00C006C8"/>
    <w:rsid w:val="00C01BBE"/>
    <w:rsid w:val="00C028BE"/>
    <w:rsid w:val="00C02B36"/>
    <w:rsid w:val="00C03341"/>
    <w:rsid w:val="00C0501B"/>
    <w:rsid w:val="00C05772"/>
    <w:rsid w:val="00C057AB"/>
    <w:rsid w:val="00C059E0"/>
    <w:rsid w:val="00C065E6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3ED8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4339"/>
    <w:rsid w:val="00C45731"/>
    <w:rsid w:val="00C45907"/>
    <w:rsid w:val="00C46706"/>
    <w:rsid w:val="00C478AF"/>
    <w:rsid w:val="00C53722"/>
    <w:rsid w:val="00C53E37"/>
    <w:rsid w:val="00C53F9A"/>
    <w:rsid w:val="00C5412C"/>
    <w:rsid w:val="00C54A75"/>
    <w:rsid w:val="00C557A2"/>
    <w:rsid w:val="00C57310"/>
    <w:rsid w:val="00C573F1"/>
    <w:rsid w:val="00C6144C"/>
    <w:rsid w:val="00C62077"/>
    <w:rsid w:val="00C6319F"/>
    <w:rsid w:val="00C671BA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2E2B"/>
    <w:rsid w:val="00C942FA"/>
    <w:rsid w:val="00C96EDF"/>
    <w:rsid w:val="00C97194"/>
    <w:rsid w:val="00C9767A"/>
    <w:rsid w:val="00C97D33"/>
    <w:rsid w:val="00C97DFA"/>
    <w:rsid w:val="00CA1095"/>
    <w:rsid w:val="00CA5AEB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3EBD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0CA2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316DC"/>
    <w:rsid w:val="00D44BF2"/>
    <w:rsid w:val="00D456A0"/>
    <w:rsid w:val="00D461E4"/>
    <w:rsid w:val="00D46C72"/>
    <w:rsid w:val="00D46E54"/>
    <w:rsid w:val="00D50249"/>
    <w:rsid w:val="00D50467"/>
    <w:rsid w:val="00D52410"/>
    <w:rsid w:val="00D533C2"/>
    <w:rsid w:val="00D537CA"/>
    <w:rsid w:val="00D557CF"/>
    <w:rsid w:val="00D57201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387"/>
    <w:rsid w:val="00D70EB2"/>
    <w:rsid w:val="00D720B6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A798A"/>
    <w:rsid w:val="00DB1249"/>
    <w:rsid w:val="00DB1C3D"/>
    <w:rsid w:val="00DB23EA"/>
    <w:rsid w:val="00DB3B6B"/>
    <w:rsid w:val="00DB3B6F"/>
    <w:rsid w:val="00DB3CBC"/>
    <w:rsid w:val="00DB3D1D"/>
    <w:rsid w:val="00DB41D4"/>
    <w:rsid w:val="00DB59BB"/>
    <w:rsid w:val="00DB6D73"/>
    <w:rsid w:val="00DC18C6"/>
    <w:rsid w:val="00DC29F4"/>
    <w:rsid w:val="00DC6E72"/>
    <w:rsid w:val="00DC7131"/>
    <w:rsid w:val="00DC76CA"/>
    <w:rsid w:val="00DD2693"/>
    <w:rsid w:val="00DD5B5E"/>
    <w:rsid w:val="00DD64BF"/>
    <w:rsid w:val="00DE0313"/>
    <w:rsid w:val="00DE1D10"/>
    <w:rsid w:val="00DE3976"/>
    <w:rsid w:val="00DE75DF"/>
    <w:rsid w:val="00DF3EAF"/>
    <w:rsid w:val="00DF61A0"/>
    <w:rsid w:val="00DF6DA4"/>
    <w:rsid w:val="00DF76C5"/>
    <w:rsid w:val="00E021A3"/>
    <w:rsid w:val="00E0314C"/>
    <w:rsid w:val="00E03A09"/>
    <w:rsid w:val="00E040E6"/>
    <w:rsid w:val="00E04EBD"/>
    <w:rsid w:val="00E05012"/>
    <w:rsid w:val="00E05EE5"/>
    <w:rsid w:val="00E139F3"/>
    <w:rsid w:val="00E1430E"/>
    <w:rsid w:val="00E15579"/>
    <w:rsid w:val="00E16D9D"/>
    <w:rsid w:val="00E30C66"/>
    <w:rsid w:val="00E31D88"/>
    <w:rsid w:val="00E3230E"/>
    <w:rsid w:val="00E32506"/>
    <w:rsid w:val="00E33093"/>
    <w:rsid w:val="00E33FC5"/>
    <w:rsid w:val="00E34FA9"/>
    <w:rsid w:val="00E35828"/>
    <w:rsid w:val="00E36A87"/>
    <w:rsid w:val="00E40308"/>
    <w:rsid w:val="00E41D4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419E"/>
    <w:rsid w:val="00E66A31"/>
    <w:rsid w:val="00E708CC"/>
    <w:rsid w:val="00E71A43"/>
    <w:rsid w:val="00E71A65"/>
    <w:rsid w:val="00E72CB3"/>
    <w:rsid w:val="00E736A6"/>
    <w:rsid w:val="00E73B58"/>
    <w:rsid w:val="00E740DD"/>
    <w:rsid w:val="00E769B6"/>
    <w:rsid w:val="00E82C41"/>
    <w:rsid w:val="00E83552"/>
    <w:rsid w:val="00E851B7"/>
    <w:rsid w:val="00E85FDD"/>
    <w:rsid w:val="00E872A4"/>
    <w:rsid w:val="00E8761B"/>
    <w:rsid w:val="00E87AC4"/>
    <w:rsid w:val="00E87CEB"/>
    <w:rsid w:val="00E91A66"/>
    <w:rsid w:val="00E96B81"/>
    <w:rsid w:val="00E972DE"/>
    <w:rsid w:val="00E97F8E"/>
    <w:rsid w:val="00EA006B"/>
    <w:rsid w:val="00EA0C33"/>
    <w:rsid w:val="00EA1620"/>
    <w:rsid w:val="00EA1663"/>
    <w:rsid w:val="00EA2423"/>
    <w:rsid w:val="00EA25BE"/>
    <w:rsid w:val="00EA28B5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6FE6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197"/>
    <w:rsid w:val="00EF4D46"/>
    <w:rsid w:val="00EF5B8C"/>
    <w:rsid w:val="00EF62FC"/>
    <w:rsid w:val="00EF771F"/>
    <w:rsid w:val="00F0050B"/>
    <w:rsid w:val="00F01E9F"/>
    <w:rsid w:val="00F0227D"/>
    <w:rsid w:val="00F022C1"/>
    <w:rsid w:val="00F0518D"/>
    <w:rsid w:val="00F05F87"/>
    <w:rsid w:val="00F06AFD"/>
    <w:rsid w:val="00F07290"/>
    <w:rsid w:val="00F07932"/>
    <w:rsid w:val="00F10FAD"/>
    <w:rsid w:val="00F11614"/>
    <w:rsid w:val="00F11AE6"/>
    <w:rsid w:val="00F11C0C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22F3"/>
    <w:rsid w:val="00F332A5"/>
    <w:rsid w:val="00F352EC"/>
    <w:rsid w:val="00F35A96"/>
    <w:rsid w:val="00F35D31"/>
    <w:rsid w:val="00F36157"/>
    <w:rsid w:val="00F3785A"/>
    <w:rsid w:val="00F37BFA"/>
    <w:rsid w:val="00F37E9B"/>
    <w:rsid w:val="00F41A97"/>
    <w:rsid w:val="00F429AD"/>
    <w:rsid w:val="00F432B6"/>
    <w:rsid w:val="00F43C19"/>
    <w:rsid w:val="00F44670"/>
    <w:rsid w:val="00F44B5C"/>
    <w:rsid w:val="00F44F52"/>
    <w:rsid w:val="00F45DF2"/>
    <w:rsid w:val="00F46DF3"/>
    <w:rsid w:val="00F5289B"/>
    <w:rsid w:val="00F5597B"/>
    <w:rsid w:val="00F55CF8"/>
    <w:rsid w:val="00F606FB"/>
    <w:rsid w:val="00F61A7E"/>
    <w:rsid w:val="00F61E84"/>
    <w:rsid w:val="00F62697"/>
    <w:rsid w:val="00F62755"/>
    <w:rsid w:val="00F635AF"/>
    <w:rsid w:val="00F63E19"/>
    <w:rsid w:val="00F64B17"/>
    <w:rsid w:val="00F6554C"/>
    <w:rsid w:val="00F661AD"/>
    <w:rsid w:val="00F66250"/>
    <w:rsid w:val="00F7089E"/>
    <w:rsid w:val="00F7094D"/>
    <w:rsid w:val="00F70C09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87F39"/>
    <w:rsid w:val="00F93085"/>
    <w:rsid w:val="00F9384F"/>
    <w:rsid w:val="00F93D71"/>
    <w:rsid w:val="00F942D7"/>
    <w:rsid w:val="00F94448"/>
    <w:rsid w:val="00F949F6"/>
    <w:rsid w:val="00F96FC3"/>
    <w:rsid w:val="00F97827"/>
    <w:rsid w:val="00FA0FF6"/>
    <w:rsid w:val="00FA321C"/>
    <w:rsid w:val="00FA3836"/>
    <w:rsid w:val="00FA655B"/>
    <w:rsid w:val="00FA6F66"/>
    <w:rsid w:val="00FB0513"/>
    <w:rsid w:val="00FB0A46"/>
    <w:rsid w:val="00FB208A"/>
    <w:rsid w:val="00FB2631"/>
    <w:rsid w:val="00FB2B64"/>
    <w:rsid w:val="00FB31BE"/>
    <w:rsid w:val="00FB3EEB"/>
    <w:rsid w:val="00FB681B"/>
    <w:rsid w:val="00FC0BCF"/>
    <w:rsid w:val="00FC1A21"/>
    <w:rsid w:val="00FC2E1F"/>
    <w:rsid w:val="00FC53B6"/>
    <w:rsid w:val="00FC5400"/>
    <w:rsid w:val="00FC6C0D"/>
    <w:rsid w:val="00FC7ADA"/>
    <w:rsid w:val="00FD0598"/>
    <w:rsid w:val="00FD3A17"/>
    <w:rsid w:val="00FE0A8C"/>
    <w:rsid w:val="00FE22FB"/>
    <w:rsid w:val="00FE253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50788"/>
  </w:style>
  <w:style w:type="paragraph" w:styleId="Heading1">
    <w:name w:val="heading 1"/>
    <w:basedOn w:val="Normal"/>
    <w:next w:val="Normal"/>
    <w:link w:val="Heading1Char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F61A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437DFB"/>
  </w:style>
  <w:style w:type="paragraph" w:styleId="CommentText">
    <w:name w:val="annotation text"/>
    <w:basedOn w:val="Normal"/>
    <w:link w:val="CommentTextChar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Heading1Char">
    <w:name w:val="Heading 1 Char"/>
    <w:basedOn w:val="DefaultParagraphFont"/>
    <w:link w:val="Heading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er">
    <w:name w:val="header"/>
    <w:basedOn w:val="Normal"/>
    <w:link w:val="Head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593A"/>
  </w:style>
  <w:style w:type="paragraph" w:styleId="Footer">
    <w:name w:val="footer"/>
    <w:basedOn w:val="Normal"/>
    <w:link w:val="Foot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593A"/>
  </w:style>
  <w:style w:type="character" w:customStyle="1" w:styleId="style50">
    <w:name w:val="style50"/>
    <w:basedOn w:val="DefaultParagraphFont"/>
    <w:rsid w:val="00DB3B6F"/>
  </w:style>
  <w:style w:type="character" w:styleId="Hyperlink">
    <w:name w:val="Hyperlink"/>
    <w:basedOn w:val="DefaultParagraphFont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DefaultParagraphFont"/>
    <w:rsid w:val="006B7DAB"/>
  </w:style>
  <w:style w:type="character" w:customStyle="1" w:styleId="ng-binding">
    <w:name w:val="ng-binding"/>
    <w:basedOn w:val="DefaultParagraphFont"/>
    <w:rsid w:val="006B7DAB"/>
    <w:rPr>
      <w:rFonts w:cs="Times New Roman"/>
    </w:rPr>
  </w:style>
  <w:style w:type="character" w:customStyle="1" w:styleId="highlight">
    <w:name w:val="highlight"/>
    <w:basedOn w:val="DefaultParagraphFont"/>
    <w:rsid w:val="006B7DAB"/>
    <w:rPr>
      <w:rFonts w:cs="Times New Roman"/>
    </w:rPr>
  </w:style>
  <w:style w:type="character" w:customStyle="1" w:styleId="ng-scope">
    <w:name w:val="ng-scope"/>
    <w:basedOn w:val="DefaultParagraphFont"/>
    <w:rsid w:val="006B7DAB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NormalWeb">
    <w:name w:val="Normal (Web)"/>
    <w:basedOn w:val="Normal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597CAF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TableGrid">
    <w:name w:val="Table Grid"/>
    <w:basedOn w:val="TableNormal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545D37"/>
    <w:pPr>
      <w:ind w:left="720"/>
      <w:contextualSpacing/>
    </w:pPr>
  </w:style>
  <w:style w:type="paragraph" w:customStyle="1" w:styleId="1">
    <w:name w:val="1"/>
    <w:basedOn w:val="Normal"/>
    <w:link w:val="10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">
    <w:name w:val="1.2"/>
    <w:basedOn w:val="Normal"/>
    <w:link w:val="120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0">
    <w:name w:val="1 อักขระ"/>
    <w:basedOn w:val="DefaultParagraphFont"/>
    <w:link w:val="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Normal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0">
    <w:name w:val="1.2 อักขระ"/>
    <w:basedOn w:val="DefaultParagraphFont"/>
    <w:link w:val="12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Normal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DefaultParagraphFont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">
    <w:name w:val="ย่อย"/>
    <w:basedOn w:val="Normal"/>
    <w:link w:val="a0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DefaultParagraphFont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0">
    <w:name w:val="ย่อย อักขระ"/>
    <w:basedOn w:val="DefaultParagraphFont"/>
    <w:link w:val="a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636D16"/>
    <w:rPr>
      <w:color w:val="605E5C"/>
      <w:shd w:val="clear" w:color="auto" w:fill="E1DFD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F61A0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79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73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7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7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91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5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0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8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1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0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4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513082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7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430915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38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6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9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1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3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1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6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8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6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4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91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7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jpeg"/><Relationship Id="rId26" Type="http://schemas.openxmlformats.org/officeDocument/2006/relationships/image" Target="media/image15.emf"/><Relationship Id="rId39" Type="http://schemas.openxmlformats.org/officeDocument/2006/relationships/package" Target="embeddings/Microsoft_Visio_Drawing10.vsdx"/><Relationship Id="rId21" Type="http://schemas.openxmlformats.org/officeDocument/2006/relationships/image" Target="media/image10.png"/><Relationship Id="rId34" Type="http://schemas.openxmlformats.org/officeDocument/2006/relationships/image" Target="media/image19.emf"/><Relationship Id="rId42" Type="http://schemas.openxmlformats.org/officeDocument/2006/relationships/image" Target="media/image23.emf"/><Relationship Id="rId47" Type="http://schemas.openxmlformats.org/officeDocument/2006/relationships/package" Target="embeddings/Microsoft_Visio_Drawing14.vsdx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5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png"/><Relationship Id="rId32" Type="http://schemas.openxmlformats.org/officeDocument/2006/relationships/image" Target="media/image18.emf"/><Relationship Id="rId37" Type="http://schemas.openxmlformats.org/officeDocument/2006/relationships/package" Target="embeddings/Microsoft_Visio_Drawing9.vsdx"/><Relationship Id="rId40" Type="http://schemas.openxmlformats.org/officeDocument/2006/relationships/image" Target="media/image22.emf"/><Relationship Id="rId45" Type="http://schemas.openxmlformats.org/officeDocument/2006/relationships/package" Target="embeddings/Microsoft_Visio_Drawing13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6.emf"/><Relationship Id="rId36" Type="http://schemas.openxmlformats.org/officeDocument/2006/relationships/image" Target="media/image20.emf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package" Target="embeddings/Microsoft_Visio_Drawing6.vsdx"/><Relationship Id="rId44" Type="http://schemas.openxmlformats.org/officeDocument/2006/relationships/image" Target="media/image24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17.emf"/><Relationship Id="rId35" Type="http://schemas.openxmlformats.org/officeDocument/2006/relationships/package" Target="embeddings/Microsoft_Visio_Drawing8.vsdx"/><Relationship Id="rId43" Type="http://schemas.openxmlformats.org/officeDocument/2006/relationships/package" Target="embeddings/Microsoft_Visio_Drawing12.vsdx"/><Relationship Id="rId48" Type="http://schemas.openxmlformats.org/officeDocument/2006/relationships/image" Target="media/image26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4.png"/><Relationship Id="rId33" Type="http://schemas.openxmlformats.org/officeDocument/2006/relationships/package" Target="embeddings/Microsoft_Visio_Drawing7.vsdx"/><Relationship Id="rId38" Type="http://schemas.openxmlformats.org/officeDocument/2006/relationships/image" Target="media/image21.emf"/><Relationship Id="rId46" Type="http://schemas.openxmlformats.org/officeDocument/2006/relationships/image" Target="media/image25.emf"/><Relationship Id="rId20" Type="http://schemas.openxmlformats.org/officeDocument/2006/relationships/image" Target="media/image9.png"/><Relationship Id="rId41" Type="http://schemas.openxmlformats.org/officeDocument/2006/relationships/package" Target="embeddings/Microsoft_Visio_Drawing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0E3A7E-EEC5-4FAA-BF28-9983510475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8</TotalTime>
  <Pages>26</Pages>
  <Words>2483</Words>
  <Characters>14156</Characters>
  <Application>Microsoft Office Word</Application>
  <DocSecurity>0</DocSecurity>
  <Lines>117</Lines>
  <Paragraphs>3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Joe</cp:lastModifiedBy>
  <cp:revision>37</cp:revision>
  <cp:lastPrinted>2020-04-30T16:19:00Z</cp:lastPrinted>
  <dcterms:created xsi:type="dcterms:W3CDTF">2020-04-30T16:19:00Z</dcterms:created>
  <dcterms:modified xsi:type="dcterms:W3CDTF">2020-12-29T15:16:00Z</dcterms:modified>
</cp:coreProperties>
</file>